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0AAD0E" w14:textId="77777777" w:rsidR="00351851" w:rsidRDefault="007D6AC7">
      <w:pPr>
        <w:spacing w:line="600" w:lineRule="auto"/>
        <w:jc w:val="center"/>
        <w:rPr>
          <w:sz w:val="56"/>
          <w:szCs w:val="72"/>
        </w:rPr>
      </w:pPr>
      <w:r>
        <w:rPr>
          <w:sz w:val="56"/>
          <w:szCs w:val="72"/>
        </w:rPr>
        <w:t>University of Macau</w:t>
      </w:r>
    </w:p>
    <w:p w14:paraId="7E9DD909" w14:textId="77777777" w:rsidR="005048F1" w:rsidRDefault="007D6AC7">
      <w:pPr>
        <w:pStyle w:val="12"/>
        <w:jc w:val="center"/>
        <w:rPr>
          <w:rFonts w:ascii="Times New Roman" w:hAnsi="Times New Roman"/>
          <w:sz w:val="52"/>
          <w:szCs w:val="72"/>
          <w:lang w:eastAsia="zh-CN"/>
        </w:rPr>
      </w:pPr>
      <w:r>
        <w:rPr>
          <w:rFonts w:ascii="Times New Roman" w:hAnsi="Times New Roman"/>
          <w:sz w:val="52"/>
          <w:szCs w:val="72"/>
        </w:rPr>
        <w:t>Faculty of Science and Technology</w:t>
      </w:r>
    </w:p>
    <w:p w14:paraId="089C1E24" w14:textId="5D1B0079" w:rsidR="00351851" w:rsidRDefault="00956F15">
      <w:pPr>
        <w:pStyle w:val="12"/>
        <w:jc w:val="center"/>
        <w:rPr>
          <w:color w:val="4F81BD"/>
        </w:rPr>
      </w:pPr>
      <w:r>
        <w:rPr>
          <w:rFonts w:ascii="Times New Roman" w:hAnsi="Times New Roman"/>
          <w:noProof/>
          <w:lang w:eastAsia="zh-CN"/>
        </w:rPr>
        <w:drawing>
          <wp:inline distT="0" distB="0" distL="0" distR="0" wp14:anchorId="60483453" wp14:editId="19012CA9">
            <wp:extent cx="2419350" cy="2352675"/>
            <wp:effectExtent l="0" t="0" r="0" b="9525"/>
            <wp:docPr id="1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0D778" w14:textId="2C5DC8C1" w:rsidR="00E82E48" w:rsidRDefault="004D71B0">
      <w:pPr>
        <w:widowControl w:val="0"/>
        <w:spacing w:line="240" w:lineRule="auto"/>
        <w:jc w:val="center"/>
        <w:rPr>
          <w:kern w:val="0"/>
          <w:sz w:val="36"/>
          <w:szCs w:val="30"/>
        </w:rPr>
      </w:pPr>
      <w:r>
        <w:rPr>
          <w:kern w:val="0"/>
          <w:sz w:val="36"/>
          <w:szCs w:val="30"/>
        </w:rPr>
        <w:t xml:space="preserve">COIS704 </w:t>
      </w:r>
      <w:r w:rsidR="008D142E" w:rsidRPr="008D142E">
        <w:rPr>
          <w:kern w:val="0"/>
          <w:sz w:val="36"/>
          <w:szCs w:val="30"/>
        </w:rPr>
        <w:t>Current Development in Database</w:t>
      </w:r>
    </w:p>
    <w:p w14:paraId="08181296" w14:textId="33BCC833" w:rsidR="00351851" w:rsidRDefault="007D6AC7">
      <w:pPr>
        <w:widowControl w:val="0"/>
        <w:spacing w:line="240" w:lineRule="auto"/>
        <w:jc w:val="center"/>
        <w:rPr>
          <w:kern w:val="0"/>
          <w:sz w:val="32"/>
          <w:szCs w:val="30"/>
        </w:rPr>
      </w:pPr>
      <w:r>
        <w:rPr>
          <w:kern w:val="0"/>
          <w:sz w:val="32"/>
          <w:szCs w:val="30"/>
        </w:rPr>
        <w:t xml:space="preserve">Course </w:t>
      </w:r>
      <w:r w:rsidR="00846BE9">
        <w:rPr>
          <w:kern w:val="0"/>
          <w:sz w:val="32"/>
          <w:szCs w:val="30"/>
        </w:rPr>
        <w:t>Project</w:t>
      </w:r>
      <w:r>
        <w:rPr>
          <w:kern w:val="0"/>
          <w:sz w:val="32"/>
          <w:szCs w:val="30"/>
        </w:rPr>
        <w:t xml:space="preserve">: </w:t>
      </w:r>
      <w:r w:rsidR="00A36EDA">
        <w:rPr>
          <w:kern w:val="0"/>
          <w:sz w:val="32"/>
          <w:szCs w:val="30"/>
        </w:rPr>
        <w:t xml:space="preserve">Online Air Ticket Query </w:t>
      </w:r>
      <w:r w:rsidR="003E6CD4">
        <w:rPr>
          <w:kern w:val="0"/>
          <w:sz w:val="32"/>
          <w:szCs w:val="30"/>
        </w:rPr>
        <w:t>Web Application</w:t>
      </w:r>
    </w:p>
    <w:p w14:paraId="1E8DC9A7" w14:textId="77777777" w:rsidR="00351851" w:rsidRDefault="00351851">
      <w:pPr>
        <w:widowControl w:val="0"/>
        <w:spacing w:line="240" w:lineRule="auto"/>
        <w:jc w:val="center"/>
        <w:rPr>
          <w:kern w:val="0"/>
          <w:sz w:val="32"/>
          <w:szCs w:val="30"/>
        </w:rPr>
      </w:pPr>
    </w:p>
    <w:p w14:paraId="407DD83F" w14:textId="4A6A870C" w:rsidR="00351851" w:rsidRDefault="007D6AC7">
      <w:pPr>
        <w:ind w:left="1680" w:firstLine="420"/>
        <w:jc w:val="left"/>
        <w:rPr>
          <w:rFonts w:ascii="Cambria" w:hAnsi="Cambria"/>
          <w:kern w:val="0"/>
          <w:sz w:val="28"/>
          <w:szCs w:val="28"/>
        </w:rPr>
      </w:pPr>
      <w:r>
        <w:rPr>
          <w:b/>
          <w:kern w:val="0"/>
          <w:sz w:val="28"/>
          <w:szCs w:val="28"/>
        </w:rPr>
        <w:t xml:space="preserve">Supervisor: </w:t>
      </w:r>
      <w:r w:rsidR="008D142E" w:rsidRPr="008D142E">
        <w:rPr>
          <w:kern w:val="0"/>
          <w:sz w:val="28"/>
          <w:szCs w:val="28"/>
        </w:rPr>
        <w:t xml:space="preserve">Prof. </w:t>
      </w:r>
      <w:proofErr w:type="spellStart"/>
      <w:r w:rsidR="008D142E" w:rsidRPr="008D142E">
        <w:rPr>
          <w:kern w:val="0"/>
          <w:sz w:val="28"/>
          <w:szCs w:val="28"/>
        </w:rPr>
        <w:t>Zhiguo</w:t>
      </w:r>
      <w:proofErr w:type="spellEnd"/>
      <w:r w:rsidR="008D142E" w:rsidRPr="008D142E">
        <w:rPr>
          <w:kern w:val="0"/>
          <w:sz w:val="28"/>
          <w:szCs w:val="28"/>
        </w:rPr>
        <w:t xml:space="preserve"> GONG</w:t>
      </w:r>
    </w:p>
    <w:p w14:paraId="36DDB4CA" w14:textId="7306E5E2" w:rsidR="00351851" w:rsidRDefault="007D6AC7">
      <w:pPr>
        <w:ind w:left="1680" w:firstLine="420"/>
        <w:jc w:val="left"/>
        <w:rPr>
          <w:rFonts w:ascii="Cambria" w:hAnsi="Cambria"/>
          <w:kern w:val="0"/>
          <w:sz w:val="28"/>
          <w:szCs w:val="28"/>
        </w:rPr>
      </w:pPr>
      <w:r>
        <w:rPr>
          <w:b/>
          <w:kern w:val="0"/>
          <w:sz w:val="28"/>
          <w:szCs w:val="28"/>
        </w:rPr>
        <w:t xml:space="preserve">Academic Year: </w:t>
      </w:r>
      <w:r>
        <w:rPr>
          <w:kern w:val="0"/>
          <w:sz w:val="28"/>
          <w:szCs w:val="28"/>
        </w:rPr>
        <w:t>201</w:t>
      </w:r>
      <w:r w:rsidR="00BD520C">
        <w:rPr>
          <w:kern w:val="0"/>
          <w:sz w:val="28"/>
          <w:szCs w:val="28"/>
        </w:rPr>
        <w:t>5-2016</w:t>
      </w:r>
    </w:p>
    <w:p w14:paraId="726D834B" w14:textId="77777777" w:rsidR="00351851" w:rsidRDefault="007D6AC7">
      <w:pPr>
        <w:ind w:left="1680" w:firstLine="420"/>
        <w:jc w:val="left"/>
        <w:rPr>
          <w:kern w:val="0"/>
          <w:sz w:val="28"/>
          <w:szCs w:val="28"/>
        </w:rPr>
      </w:pPr>
      <w:r>
        <w:rPr>
          <w:b/>
          <w:kern w:val="0"/>
          <w:sz w:val="28"/>
          <w:szCs w:val="28"/>
        </w:rPr>
        <w:t>Major:</w:t>
      </w:r>
      <w:r w:rsidR="0057035C">
        <w:rPr>
          <w:b/>
          <w:kern w:val="0"/>
          <w:sz w:val="28"/>
          <w:szCs w:val="28"/>
        </w:rPr>
        <w:t xml:space="preserve"> </w:t>
      </w:r>
      <w:r>
        <w:rPr>
          <w:kern w:val="0"/>
          <w:sz w:val="28"/>
          <w:szCs w:val="28"/>
        </w:rPr>
        <w:t>Computer Science</w:t>
      </w:r>
    </w:p>
    <w:p w14:paraId="6580EA3D" w14:textId="399A93D8" w:rsidR="00FF404D" w:rsidRDefault="008C0E8D" w:rsidP="00FF404D">
      <w:pPr>
        <w:ind w:left="1680" w:firstLine="420"/>
        <w:jc w:val="left"/>
        <w:rPr>
          <w:bCs/>
          <w:kern w:val="0"/>
          <w:sz w:val="28"/>
          <w:szCs w:val="28"/>
        </w:rPr>
      </w:pPr>
      <w:r w:rsidRPr="0004799C">
        <w:rPr>
          <w:rFonts w:hint="eastAsia"/>
          <w:b/>
          <w:kern w:val="0"/>
          <w:sz w:val="28"/>
          <w:szCs w:val="28"/>
        </w:rPr>
        <w:t>Student</w:t>
      </w:r>
      <w:r w:rsidR="00FF404D">
        <w:rPr>
          <w:b/>
          <w:kern w:val="0"/>
          <w:sz w:val="28"/>
          <w:szCs w:val="28"/>
        </w:rPr>
        <w:t xml:space="preserve">: </w:t>
      </w:r>
      <w:r w:rsidR="00FF404D" w:rsidRPr="002C64DC">
        <w:rPr>
          <w:bCs/>
          <w:kern w:val="0"/>
          <w:sz w:val="28"/>
          <w:szCs w:val="28"/>
        </w:rPr>
        <w:t>M-B4-5444, WANG WEI</w:t>
      </w:r>
    </w:p>
    <w:p w14:paraId="379201AC" w14:textId="5EDF6F38" w:rsidR="00FF404D" w:rsidRDefault="00FF404D" w:rsidP="00FF404D">
      <w:pPr>
        <w:ind w:left="1680" w:firstLine="420"/>
        <w:jc w:val="left"/>
        <w:rPr>
          <w:bCs/>
          <w:kern w:val="0"/>
          <w:sz w:val="28"/>
          <w:szCs w:val="28"/>
        </w:rPr>
      </w:pPr>
      <w:r>
        <w:t xml:space="preserve">         </w:t>
      </w:r>
      <w:hyperlink r:id="rId10" w:history="1">
        <w:r>
          <w:rPr>
            <w:bCs/>
            <w:kern w:val="0"/>
            <w:sz w:val="28"/>
            <w:szCs w:val="28"/>
          </w:rPr>
          <w:t>M-B4-5442, LV RAN</w:t>
        </w:r>
      </w:hyperlink>
    </w:p>
    <w:p w14:paraId="789EA213" w14:textId="3CBAA9C3" w:rsidR="0072171A" w:rsidRDefault="00FF404D" w:rsidP="00FF404D">
      <w:pPr>
        <w:jc w:val="left"/>
        <w:rPr>
          <w:b/>
          <w:kern w:val="0"/>
          <w:sz w:val="28"/>
          <w:szCs w:val="28"/>
        </w:rPr>
      </w:pPr>
      <w:r>
        <w:rPr>
          <w:b/>
          <w:kern w:val="0"/>
          <w:sz w:val="28"/>
          <w:szCs w:val="28"/>
        </w:rPr>
        <w:t xml:space="preserve">                       </w:t>
      </w:r>
      <w:r w:rsidR="0072171A">
        <w:rPr>
          <w:bCs/>
          <w:kern w:val="0"/>
          <w:sz w:val="28"/>
          <w:szCs w:val="28"/>
        </w:rPr>
        <w:t>M-B</w:t>
      </w:r>
      <w:r w:rsidR="0072171A" w:rsidRPr="0072171A">
        <w:rPr>
          <w:bCs/>
          <w:kern w:val="0"/>
          <w:sz w:val="28"/>
          <w:szCs w:val="28"/>
        </w:rPr>
        <w:t>4</w:t>
      </w:r>
      <w:r w:rsidR="0072171A">
        <w:rPr>
          <w:bCs/>
          <w:kern w:val="0"/>
          <w:sz w:val="28"/>
          <w:szCs w:val="28"/>
        </w:rPr>
        <w:t>-</w:t>
      </w:r>
      <w:r w:rsidR="0072171A" w:rsidRPr="0072171A">
        <w:rPr>
          <w:bCs/>
          <w:kern w:val="0"/>
          <w:sz w:val="28"/>
          <w:szCs w:val="28"/>
        </w:rPr>
        <w:t>5441, FENG QIYING</w:t>
      </w:r>
    </w:p>
    <w:p w14:paraId="7E293D8C" w14:textId="5C2C5A1E" w:rsidR="00A36EDA" w:rsidRDefault="00A36EDA" w:rsidP="008C0E8D">
      <w:pPr>
        <w:ind w:left="1680" w:firstLine="420"/>
        <w:jc w:val="left"/>
        <w:rPr>
          <w:rStyle w:val="Strong"/>
          <w:bCs w:val="0"/>
        </w:rPr>
      </w:pPr>
      <w:r>
        <w:rPr>
          <w:b/>
          <w:kern w:val="0"/>
          <w:sz w:val="28"/>
          <w:szCs w:val="28"/>
        </w:rPr>
        <w:tab/>
      </w:r>
      <w:r>
        <w:rPr>
          <w:b/>
          <w:kern w:val="0"/>
          <w:sz w:val="28"/>
          <w:szCs w:val="28"/>
        </w:rPr>
        <w:tab/>
      </w:r>
      <w:r>
        <w:rPr>
          <w:b/>
          <w:kern w:val="0"/>
          <w:sz w:val="28"/>
          <w:szCs w:val="28"/>
        </w:rPr>
        <w:tab/>
      </w:r>
    </w:p>
    <w:p w14:paraId="7A7F1397" w14:textId="77777777" w:rsidR="00351851" w:rsidRDefault="00351851">
      <w:pPr>
        <w:ind w:left="1680" w:firstLine="420"/>
        <w:jc w:val="left"/>
        <w:rPr>
          <w:rStyle w:val="Strong"/>
          <w:bCs w:val="0"/>
        </w:rPr>
      </w:pPr>
    </w:p>
    <w:p w14:paraId="781F83DC" w14:textId="77777777" w:rsidR="00351851" w:rsidRDefault="007D6AC7">
      <w:pPr>
        <w:spacing w:line="240" w:lineRule="auto"/>
        <w:jc w:val="left"/>
        <w:rPr>
          <w:rFonts w:ascii="Calibri" w:hAnsi="Calibri"/>
          <w:b/>
          <w:bCs/>
          <w:color w:val="365F90"/>
          <w:kern w:val="0"/>
          <w:sz w:val="28"/>
          <w:szCs w:val="28"/>
        </w:rPr>
      </w:pPr>
      <w:r>
        <w:br w:type="page"/>
      </w:r>
    </w:p>
    <w:p w14:paraId="6C128070" w14:textId="77777777" w:rsidR="00351851" w:rsidRDefault="007D6AC7">
      <w:pPr>
        <w:pStyle w:val="10"/>
        <w:rPr>
          <w:rFonts w:ascii="Cambria" w:hAnsi="Cambria"/>
        </w:rPr>
      </w:pPr>
      <w:r>
        <w:rPr>
          <w:rFonts w:ascii="Cambria" w:hAnsi="Cambria"/>
        </w:rPr>
        <w:lastRenderedPageBreak/>
        <w:t>Content</w:t>
      </w:r>
    </w:p>
    <w:p w14:paraId="766E227E" w14:textId="77777777" w:rsidR="00220917" w:rsidRDefault="00566B20">
      <w:pPr>
        <w:pStyle w:val="TOC1"/>
        <w:tabs>
          <w:tab w:val="left" w:pos="480"/>
          <w:tab w:val="right" w:leader="dot" w:pos="8290"/>
        </w:tabs>
        <w:rPr>
          <w:rFonts w:asciiTheme="minorHAnsi" w:eastAsiaTheme="minorEastAsia" w:hAnsiTheme="minorHAnsi" w:cstheme="minorBidi"/>
          <w:b w:val="0"/>
          <w:caps w:val="0"/>
          <w:noProof/>
          <w:kern w:val="0"/>
        </w:rPr>
      </w:pPr>
      <w:r>
        <w:rPr>
          <w:b w:val="0"/>
        </w:rPr>
        <w:fldChar w:fldCharType="begin"/>
      </w:r>
      <w:r w:rsidR="007D6AC7">
        <w:instrText>TOC \o "1-3" \h \z \u</w:instrText>
      </w:r>
      <w:r>
        <w:rPr>
          <w:b w:val="0"/>
        </w:rPr>
        <w:fldChar w:fldCharType="separate"/>
      </w:r>
      <w:hyperlink w:anchor="_Toc436567341" w:history="1">
        <w:r w:rsidR="00220917" w:rsidRPr="00C03609">
          <w:rPr>
            <w:rStyle w:val="Hyperlink"/>
            <w:noProof/>
          </w:rPr>
          <w:t>1.</w:t>
        </w:r>
        <w:r w:rsidR="00220917">
          <w:rPr>
            <w:rFonts w:asciiTheme="minorHAnsi" w:eastAsiaTheme="minorEastAsia" w:hAnsiTheme="minorHAnsi" w:cstheme="minorBidi"/>
            <w:b w:val="0"/>
            <w:caps w:val="0"/>
            <w:noProof/>
            <w:kern w:val="0"/>
          </w:rPr>
          <w:tab/>
        </w:r>
        <w:r w:rsidR="00220917" w:rsidRPr="00C03609">
          <w:rPr>
            <w:rStyle w:val="Hyperlink"/>
            <w:noProof/>
          </w:rPr>
          <w:t>System Description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1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2</w:t>
        </w:r>
        <w:r w:rsidR="00220917">
          <w:rPr>
            <w:noProof/>
            <w:webHidden/>
          </w:rPr>
          <w:fldChar w:fldCharType="end"/>
        </w:r>
      </w:hyperlink>
    </w:p>
    <w:p w14:paraId="7A2E3F1F" w14:textId="77777777" w:rsidR="00220917" w:rsidRDefault="00D33A1C">
      <w:pPr>
        <w:pStyle w:val="TOC1"/>
        <w:tabs>
          <w:tab w:val="left" w:pos="480"/>
          <w:tab w:val="right" w:leader="dot" w:pos="8290"/>
        </w:tabs>
        <w:rPr>
          <w:rFonts w:asciiTheme="minorHAnsi" w:eastAsiaTheme="minorEastAsia" w:hAnsiTheme="minorHAnsi" w:cstheme="minorBidi"/>
          <w:b w:val="0"/>
          <w:caps w:val="0"/>
          <w:noProof/>
          <w:kern w:val="0"/>
        </w:rPr>
      </w:pPr>
      <w:hyperlink w:anchor="_Toc436567342" w:history="1">
        <w:r w:rsidR="00220917" w:rsidRPr="00C03609">
          <w:rPr>
            <w:rStyle w:val="Hyperlink"/>
            <w:noProof/>
          </w:rPr>
          <w:t>2.</w:t>
        </w:r>
        <w:r w:rsidR="00220917">
          <w:rPr>
            <w:rFonts w:asciiTheme="minorHAnsi" w:eastAsiaTheme="minorEastAsia" w:hAnsiTheme="minorHAnsi" w:cstheme="minorBidi"/>
            <w:b w:val="0"/>
            <w:caps w:val="0"/>
            <w:noProof/>
            <w:kern w:val="0"/>
          </w:rPr>
          <w:tab/>
        </w:r>
        <w:r w:rsidR="00220917" w:rsidRPr="00C03609">
          <w:rPr>
            <w:rStyle w:val="Hyperlink"/>
            <w:noProof/>
          </w:rPr>
          <w:t>System Architecture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2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2</w:t>
        </w:r>
        <w:r w:rsidR="00220917">
          <w:rPr>
            <w:noProof/>
            <w:webHidden/>
          </w:rPr>
          <w:fldChar w:fldCharType="end"/>
        </w:r>
      </w:hyperlink>
    </w:p>
    <w:p w14:paraId="5B387DAC" w14:textId="77777777" w:rsidR="00220917" w:rsidRDefault="00D33A1C">
      <w:pPr>
        <w:pStyle w:val="TOC1"/>
        <w:tabs>
          <w:tab w:val="left" w:pos="480"/>
          <w:tab w:val="right" w:leader="dot" w:pos="8290"/>
        </w:tabs>
        <w:rPr>
          <w:rFonts w:asciiTheme="minorHAnsi" w:eastAsiaTheme="minorEastAsia" w:hAnsiTheme="minorHAnsi" w:cstheme="minorBidi"/>
          <w:b w:val="0"/>
          <w:caps w:val="0"/>
          <w:noProof/>
          <w:kern w:val="0"/>
        </w:rPr>
      </w:pPr>
      <w:hyperlink w:anchor="_Toc436567343" w:history="1">
        <w:r w:rsidR="00220917" w:rsidRPr="00C03609">
          <w:rPr>
            <w:rStyle w:val="Hyperlink"/>
            <w:noProof/>
          </w:rPr>
          <w:t>3.</w:t>
        </w:r>
        <w:r w:rsidR="00220917">
          <w:rPr>
            <w:rFonts w:asciiTheme="minorHAnsi" w:eastAsiaTheme="minorEastAsia" w:hAnsiTheme="minorHAnsi" w:cstheme="minorBidi"/>
            <w:b w:val="0"/>
            <w:caps w:val="0"/>
            <w:noProof/>
            <w:kern w:val="0"/>
          </w:rPr>
          <w:tab/>
        </w:r>
        <w:r w:rsidR="00220917" w:rsidRPr="00C03609">
          <w:rPr>
            <w:rStyle w:val="Hyperlink"/>
            <w:noProof/>
          </w:rPr>
          <w:t>Implementation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3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4</w:t>
        </w:r>
        <w:r w:rsidR="00220917">
          <w:rPr>
            <w:noProof/>
            <w:webHidden/>
          </w:rPr>
          <w:fldChar w:fldCharType="end"/>
        </w:r>
      </w:hyperlink>
    </w:p>
    <w:p w14:paraId="213A219A" w14:textId="77777777" w:rsidR="00220917" w:rsidRDefault="00D33A1C">
      <w:pPr>
        <w:pStyle w:val="TOC2"/>
        <w:tabs>
          <w:tab w:val="right" w:leader="dot" w:pos="8290"/>
        </w:tabs>
        <w:rPr>
          <w:rFonts w:asciiTheme="minorHAnsi" w:eastAsiaTheme="minorEastAsia" w:hAnsiTheme="minorHAnsi" w:cstheme="minorBidi"/>
          <w:smallCaps w:val="0"/>
          <w:noProof/>
          <w:kern w:val="0"/>
        </w:rPr>
      </w:pPr>
      <w:hyperlink w:anchor="_Toc436567344" w:history="1">
        <w:r w:rsidR="00220917" w:rsidRPr="00C03609">
          <w:rPr>
            <w:rStyle w:val="Hyperlink"/>
            <w:noProof/>
          </w:rPr>
          <w:t>3.1 User Interface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4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4</w:t>
        </w:r>
        <w:r w:rsidR="00220917">
          <w:rPr>
            <w:noProof/>
            <w:webHidden/>
          </w:rPr>
          <w:fldChar w:fldCharType="end"/>
        </w:r>
      </w:hyperlink>
    </w:p>
    <w:p w14:paraId="4E27DCEC" w14:textId="77777777" w:rsidR="00220917" w:rsidRDefault="00D33A1C">
      <w:pPr>
        <w:pStyle w:val="TOC2"/>
        <w:tabs>
          <w:tab w:val="right" w:leader="dot" w:pos="8290"/>
        </w:tabs>
        <w:rPr>
          <w:rFonts w:asciiTheme="minorHAnsi" w:eastAsiaTheme="minorEastAsia" w:hAnsiTheme="minorHAnsi" w:cstheme="minorBidi"/>
          <w:smallCaps w:val="0"/>
          <w:noProof/>
          <w:kern w:val="0"/>
        </w:rPr>
      </w:pPr>
      <w:hyperlink w:anchor="_Toc436567345" w:history="1">
        <w:r w:rsidR="00220917" w:rsidRPr="00C03609">
          <w:rPr>
            <w:rStyle w:val="Hyperlink"/>
            <w:noProof/>
          </w:rPr>
          <w:t>3.2 Functions and Coding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5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5</w:t>
        </w:r>
        <w:r w:rsidR="00220917">
          <w:rPr>
            <w:noProof/>
            <w:webHidden/>
          </w:rPr>
          <w:fldChar w:fldCharType="end"/>
        </w:r>
      </w:hyperlink>
    </w:p>
    <w:p w14:paraId="6A532A9D" w14:textId="77777777" w:rsidR="00220917" w:rsidRDefault="00D33A1C">
      <w:pPr>
        <w:pStyle w:val="TOC1"/>
        <w:tabs>
          <w:tab w:val="left" w:pos="480"/>
          <w:tab w:val="right" w:leader="dot" w:pos="8290"/>
        </w:tabs>
        <w:rPr>
          <w:rFonts w:asciiTheme="minorHAnsi" w:eastAsiaTheme="minorEastAsia" w:hAnsiTheme="minorHAnsi" w:cstheme="minorBidi"/>
          <w:b w:val="0"/>
          <w:caps w:val="0"/>
          <w:noProof/>
          <w:kern w:val="0"/>
        </w:rPr>
      </w:pPr>
      <w:hyperlink w:anchor="_Toc436567346" w:history="1">
        <w:r w:rsidR="00220917" w:rsidRPr="00C03609">
          <w:rPr>
            <w:rStyle w:val="Hyperlink"/>
            <w:noProof/>
          </w:rPr>
          <w:t>4.</w:t>
        </w:r>
        <w:r w:rsidR="00220917">
          <w:rPr>
            <w:rFonts w:asciiTheme="minorHAnsi" w:eastAsiaTheme="minorEastAsia" w:hAnsiTheme="minorHAnsi" w:cstheme="minorBidi"/>
            <w:b w:val="0"/>
            <w:caps w:val="0"/>
            <w:noProof/>
            <w:kern w:val="0"/>
          </w:rPr>
          <w:tab/>
        </w:r>
        <w:r w:rsidR="00220917" w:rsidRPr="00C03609">
          <w:rPr>
            <w:rStyle w:val="Hyperlink"/>
            <w:noProof/>
          </w:rPr>
          <w:t>Conclusion and Problems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6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10</w:t>
        </w:r>
        <w:r w:rsidR="00220917">
          <w:rPr>
            <w:noProof/>
            <w:webHidden/>
          </w:rPr>
          <w:fldChar w:fldCharType="end"/>
        </w:r>
      </w:hyperlink>
    </w:p>
    <w:p w14:paraId="1396C3EC" w14:textId="77777777" w:rsidR="00220917" w:rsidRDefault="00D33A1C">
      <w:pPr>
        <w:pStyle w:val="TOC1"/>
        <w:tabs>
          <w:tab w:val="left" w:pos="480"/>
          <w:tab w:val="right" w:leader="dot" w:pos="8290"/>
        </w:tabs>
        <w:rPr>
          <w:rFonts w:asciiTheme="minorHAnsi" w:eastAsiaTheme="minorEastAsia" w:hAnsiTheme="minorHAnsi" w:cstheme="minorBidi"/>
          <w:b w:val="0"/>
          <w:caps w:val="0"/>
          <w:noProof/>
          <w:kern w:val="0"/>
        </w:rPr>
      </w:pPr>
      <w:hyperlink w:anchor="_Toc436567348" w:history="1">
        <w:r w:rsidR="00220917" w:rsidRPr="00C03609">
          <w:rPr>
            <w:rStyle w:val="Hyperlink"/>
            <w:noProof/>
          </w:rPr>
          <w:t>5.</w:t>
        </w:r>
        <w:r w:rsidR="00220917">
          <w:rPr>
            <w:rFonts w:asciiTheme="minorHAnsi" w:eastAsiaTheme="minorEastAsia" w:hAnsiTheme="minorHAnsi" w:cstheme="minorBidi"/>
            <w:b w:val="0"/>
            <w:caps w:val="0"/>
            <w:noProof/>
            <w:kern w:val="0"/>
          </w:rPr>
          <w:tab/>
        </w:r>
        <w:r w:rsidR="00220917" w:rsidRPr="00C03609">
          <w:rPr>
            <w:rStyle w:val="Hyperlink"/>
            <w:noProof/>
          </w:rPr>
          <w:t>References</w:t>
        </w:r>
        <w:r w:rsidR="00220917">
          <w:rPr>
            <w:noProof/>
            <w:webHidden/>
          </w:rPr>
          <w:tab/>
        </w:r>
        <w:r w:rsidR="00220917">
          <w:rPr>
            <w:noProof/>
            <w:webHidden/>
          </w:rPr>
          <w:fldChar w:fldCharType="begin"/>
        </w:r>
        <w:r w:rsidR="00220917">
          <w:rPr>
            <w:noProof/>
            <w:webHidden/>
          </w:rPr>
          <w:instrText xml:space="preserve"> PAGEREF _Toc436567348 \h </w:instrText>
        </w:r>
        <w:r w:rsidR="00220917">
          <w:rPr>
            <w:noProof/>
            <w:webHidden/>
          </w:rPr>
        </w:r>
        <w:r w:rsidR="00220917">
          <w:rPr>
            <w:noProof/>
            <w:webHidden/>
          </w:rPr>
          <w:fldChar w:fldCharType="separate"/>
        </w:r>
        <w:r w:rsidR="00220917">
          <w:rPr>
            <w:noProof/>
            <w:webHidden/>
          </w:rPr>
          <w:t>10</w:t>
        </w:r>
        <w:r w:rsidR="00220917">
          <w:rPr>
            <w:noProof/>
            <w:webHidden/>
          </w:rPr>
          <w:fldChar w:fldCharType="end"/>
        </w:r>
      </w:hyperlink>
    </w:p>
    <w:p w14:paraId="2A273961" w14:textId="77777777" w:rsidR="00D0512A" w:rsidRDefault="00566B20" w:rsidP="00D0512A">
      <w:pPr>
        <w:spacing w:line="240" w:lineRule="atLeast"/>
        <w:rPr>
          <w:b/>
          <w:bCs/>
        </w:rPr>
      </w:pPr>
      <w:r>
        <w:rPr>
          <w:b/>
          <w:bCs/>
        </w:rPr>
        <w:fldChar w:fldCharType="end"/>
      </w:r>
    </w:p>
    <w:p w14:paraId="7C997125" w14:textId="3DD0FF5A" w:rsidR="00351851" w:rsidRDefault="00DC2B43" w:rsidP="00D0512A">
      <w:pPr>
        <w:pStyle w:val="Heading1"/>
        <w:numPr>
          <w:ilvl w:val="0"/>
          <w:numId w:val="1"/>
        </w:numPr>
      </w:pPr>
      <w:bookmarkStart w:id="0" w:name="_Toc436567341"/>
      <w:r>
        <w:t>System Description</w:t>
      </w:r>
      <w:bookmarkEnd w:id="0"/>
    </w:p>
    <w:p w14:paraId="2FBEBA58" w14:textId="698744AB" w:rsidR="007B69A8" w:rsidRDefault="006100D5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t>Air fight is an important transport mode. People needs to find the best price and the appropriate time of the air ticket for which we want to implement a system providing basic information of air fight of different air company as group project</w:t>
      </w:r>
      <w:r w:rsidR="00735831">
        <w:t>.</w:t>
      </w:r>
      <w:r w:rsidR="009A12D8">
        <w:t xml:space="preserve"> Our</w:t>
      </w:r>
      <w:r w:rsidR="006B6951">
        <w:t xml:space="preserve"> </w:t>
      </w:r>
      <w:r w:rsidR="009A12D8">
        <w:t>system</w:t>
      </w:r>
      <w:r w:rsidR="00CE7FBE">
        <w:t xml:space="preserve"> </w:t>
      </w:r>
      <w:r w:rsidR="00D442E6">
        <w:t>integrate</w:t>
      </w:r>
      <w:r w:rsidR="00CE7FBE">
        <w:t>s</w:t>
      </w:r>
      <w:r w:rsidR="006B6951">
        <w:t xml:space="preserve"> 5 data source</w:t>
      </w:r>
      <w:r w:rsidR="00A54BC7">
        <w:t>s</w:t>
      </w:r>
      <w:r w:rsidR="00CE7FBE">
        <w:t xml:space="preserve"> into</w:t>
      </w:r>
      <w:r w:rsidR="004A436E">
        <w:t xml:space="preserve"> </w:t>
      </w:r>
      <w:r w:rsidR="00A54BC7">
        <w:t>1</w:t>
      </w:r>
      <w:r w:rsidR="004A436E">
        <w:t xml:space="preserve"> global database. The 5 data sources are</w:t>
      </w:r>
      <w:r w:rsidR="00D879BB">
        <w:t xml:space="preserve"> Q</w:t>
      </w:r>
      <w:r w:rsidR="00224417">
        <w:t>u</w:t>
      </w:r>
      <w:r w:rsidR="00D879BB">
        <w:t>n</w:t>
      </w:r>
      <w:r w:rsidR="00224417">
        <w:t>aer,</w:t>
      </w:r>
      <w:r w:rsidR="00D53826">
        <w:t xml:space="preserve"> </w:t>
      </w:r>
      <w:r w:rsidR="00D879BB">
        <w:t>CTRIP</w:t>
      </w:r>
      <w:r w:rsidR="00D53826">
        <w:t>,</w:t>
      </w:r>
      <w:r w:rsidR="00224417">
        <w:t xml:space="preserve"> </w:t>
      </w:r>
      <w:hyperlink r:id="rId11" w:history="1">
        <w:r w:rsidR="00D53826" w:rsidRPr="00D53826">
          <w:t>China</w:t>
        </w:r>
      </w:hyperlink>
      <w:r w:rsidR="00D53826" w:rsidRPr="00D53826">
        <w:t xml:space="preserve"> </w:t>
      </w:r>
      <w:hyperlink r:id="rId12" w:history="1">
        <w:r w:rsidR="00D53826" w:rsidRPr="00D53826">
          <w:t>Eastern</w:t>
        </w:r>
      </w:hyperlink>
      <w:r w:rsidR="00D53826" w:rsidRPr="00D53826">
        <w:t xml:space="preserve"> </w:t>
      </w:r>
      <w:hyperlink r:id="rId13" w:history="1">
        <w:r w:rsidR="00D53826" w:rsidRPr="00D53826">
          <w:t>Airlines</w:t>
        </w:r>
      </w:hyperlink>
      <w:r w:rsidR="00D53826">
        <w:t xml:space="preserve">, </w:t>
      </w:r>
      <w:hyperlink r:id="rId14" w:history="1">
        <w:r w:rsidR="00D53826" w:rsidRPr="00D53826">
          <w:t>China</w:t>
        </w:r>
      </w:hyperlink>
      <w:r w:rsidR="00D53826" w:rsidRPr="00D53826">
        <w:t xml:space="preserve"> Southern </w:t>
      </w:r>
      <w:hyperlink r:id="rId15" w:history="1">
        <w:r w:rsidR="00D53826" w:rsidRPr="00D53826">
          <w:t>Airlines</w:t>
        </w:r>
      </w:hyperlink>
      <w:r w:rsidR="00D53826" w:rsidRPr="00D53826">
        <w:t xml:space="preserve">, </w:t>
      </w:r>
      <w:r w:rsidR="00224417">
        <w:t xml:space="preserve">and web services. Our system </w:t>
      </w:r>
      <w:r w:rsidR="006B6951">
        <w:t>provide</w:t>
      </w:r>
      <w:r w:rsidR="00CE7FBE">
        <w:t>s</w:t>
      </w:r>
      <w:r w:rsidR="006B6951">
        <w:t xml:space="preserve"> an interface for </w:t>
      </w:r>
      <w:r w:rsidR="00FC5021">
        <w:t>query</w:t>
      </w:r>
      <w:r w:rsidR="00A54BC7">
        <w:t>ing</w:t>
      </w:r>
      <w:r w:rsidR="00FC5021">
        <w:t xml:space="preserve"> the</w:t>
      </w:r>
      <w:r w:rsidR="006B6951">
        <w:t xml:space="preserve"> collected</w:t>
      </w:r>
      <w:r w:rsidR="00094703">
        <w:t xml:space="preserve"> air</w:t>
      </w:r>
      <w:r w:rsidR="00FC5021">
        <w:t xml:space="preserve"> t</w:t>
      </w:r>
      <w:r w:rsidR="00AD56DC">
        <w:t>icket information</w:t>
      </w:r>
      <w:r w:rsidR="00A54BC7">
        <w:t xml:space="preserve"> basing</w:t>
      </w:r>
      <w:r w:rsidR="00224417">
        <w:t xml:space="preserve"> on the input filter like depart city, arrive city and the date</w:t>
      </w:r>
      <w:r w:rsidR="00AD56DC">
        <w:t>.</w:t>
      </w:r>
      <w:r w:rsidR="009A7BA0">
        <w:t xml:space="preserve"> </w:t>
      </w:r>
      <w:r w:rsidR="00A54BC7">
        <w:rPr>
          <w:rFonts w:eastAsia="SimSun"/>
          <w:kern w:val="0"/>
        </w:rPr>
        <w:t>W</w:t>
      </w:r>
      <w:r w:rsidR="00076559">
        <w:rPr>
          <w:rFonts w:eastAsia="SimSun"/>
          <w:kern w:val="0"/>
        </w:rPr>
        <w:t>e design</w:t>
      </w:r>
      <w:r w:rsidR="00CE7FBE">
        <w:rPr>
          <w:rFonts w:eastAsia="SimSun"/>
          <w:kern w:val="0"/>
        </w:rPr>
        <w:t>ed</w:t>
      </w:r>
      <w:r w:rsidR="00076559">
        <w:rPr>
          <w:rFonts w:eastAsia="SimSun"/>
          <w:kern w:val="0"/>
        </w:rPr>
        <w:t xml:space="preserve"> the system </w:t>
      </w:r>
      <w:r w:rsidR="00A54BC7">
        <w:rPr>
          <w:rFonts w:eastAsia="SimSun"/>
          <w:kern w:val="0"/>
        </w:rPr>
        <w:t xml:space="preserve">into a website for the reason that internet and web browsers are </w:t>
      </w:r>
      <w:r w:rsidR="00CE7FBE">
        <w:rPr>
          <w:rFonts w:eastAsia="SimSun"/>
          <w:kern w:val="0"/>
        </w:rPr>
        <w:t xml:space="preserve">convenience and </w:t>
      </w:r>
      <w:r w:rsidR="00A54BC7">
        <w:rPr>
          <w:rFonts w:eastAsia="SimSun"/>
          <w:kern w:val="0"/>
        </w:rPr>
        <w:t>widely used all over the world</w:t>
      </w:r>
      <w:r w:rsidR="00076559">
        <w:rPr>
          <w:rFonts w:eastAsia="SimSun"/>
          <w:kern w:val="0"/>
        </w:rPr>
        <w:t>.</w:t>
      </w:r>
      <w:r w:rsidR="007345BF">
        <w:t xml:space="preserve"> </w:t>
      </w:r>
      <w:r w:rsidR="009A7BA0">
        <w:rPr>
          <w:rStyle w:val="b24-bookauthor"/>
        </w:rPr>
        <w:t>W</w:t>
      </w:r>
      <w:r w:rsidR="00A54BC7">
        <w:rPr>
          <w:rStyle w:val="b24-bookauthor"/>
        </w:rPr>
        <w:t>e implemented the</w:t>
      </w:r>
      <w:r w:rsidR="00036A9B">
        <w:rPr>
          <w:rStyle w:val="b24-bookauthor"/>
        </w:rPr>
        <w:t xml:space="preserve"> </w:t>
      </w:r>
      <w:r w:rsidR="00A54BC7">
        <w:rPr>
          <w:rStyle w:val="b24-bookauthor"/>
        </w:rPr>
        <w:t>fight information query system with the environment</w:t>
      </w:r>
      <w:r w:rsidR="0056654B">
        <w:rPr>
          <w:rStyle w:val="b24-bookauthor"/>
        </w:rPr>
        <w:t xml:space="preserve"> visual studio 2013 C</w:t>
      </w:r>
      <w:r w:rsidR="00A54BC7">
        <w:rPr>
          <w:rStyle w:val="b24-bookauthor"/>
        </w:rPr>
        <w:t># and</w:t>
      </w:r>
      <w:r w:rsidR="0056135A">
        <w:rPr>
          <w:rStyle w:val="b24-bookauthor"/>
        </w:rPr>
        <w:t xml:space="preserve"> .net 4.5</w:t>
      </w:r>
      <w:r w:rsidR="00A54BC7">
        <w:rPr>
          <w:rStyle w:val="b24-bookauthor"/>
        </w:rPr>
        <w:t xml:space="preserve"> and the</w:t>
      </w:r>
      <w:r w:rsidR="00E262B8">
        <w:rPr>
          <w:rStyle w:val="b24-bookauthor"/>
        </w:rPr>
        <w:t xml:space="preserve"> SQL Server express.</w:t>
      </w:r>
    </w:p>
    <w:p w14:paraId="44E496E9" w14:textId="7E09FB24" w:rsidR="00351851" w:rsidRDefault="002066AF" w:rsidP="00F26943">
      <w:pPr>
        <w:pStyle w:val="Heading1"/>
        <w:numPr>
          <w:ilvl w:val="0"/>
          <w:numId w:val="1"/>
        </w:numPr>
      </w:pPr>
      <w:bookmarkStart w:id="1" w:name="_Toc436567342"/>
      <w:r>
        <w:t xml:space="preserve">System </w:t>
      </w:r>
      <w:r w:rsidR="009E6464">
        <w:t>Architecture</w:t>
      </w:r>
      <w:bookmarkEnd w:id="1"/>
    </w:p>
    <w:p w14:paraId="1E149B35" w14:textId="2D7CCA41" w:rsidR="00063E6D" w:rsidRPr="00D65752" w:rsidRDefault="001379A4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If design a complete</w:t>
      </w:r>
      <w:r w:rsidR="00063E6D" w:rsidRPr="00D65752">
        <w:rPr>
          <w:rStyle w:val="b24-bookauthor"/>
        </w:rPr>
        <w:t xml:space="preserve"> new system, we prefer to use the top to down</w:t>
      </w:r>
      <w:r>
        <w:rPr>
          <w:rStyle w:val="b24-bookauthor"/>
        </w:rPr>
        <w:t xml:space="preserve"> way</w:t>
      </w:r>
      <w:r w:rsidR="00063E6D" w:rsidRPr="00D65752">
        <w:rPr>
          <w:rStyle w:val="b24-bookauthor"/>
        </w:rPr>
        <w:t>. But, for this project, we should collect data from different data source, we use</w:t>
      </w:r>
      <w:r>
        <w:rPr>
          <w:rStyle w:val="b24-bookauthor"/>
        </w:rPr>
        <w:t>d</w:t>
      </w:r>
      <w:r w:rsidR="00063E6D" w:rsidRPr="00D65752">
        <w:rPr>
          <w:rStyle w:val="b24-bookauthor"/>
        </w:rPr>
        <w:t xml:space="preserve"> the other method named Multi-Databases. </w:t>
      </w:r>
      <w:r>
        <w:rPr>
          <w:rStyle w:val="b24-bookauthor"/>
        </w:rPr>
        <w:t>For these</w:t>
      </w:r>
      <w:r w:rsidR="00234412">
        <w:rPr>
          <w:rStyle w:val="b24-bookauthor"/>
        </w:rPr>
        <w:t xml:space="preserve"> 5 data source</w:t>
      </w:r>
      <w:r w:rsidR="00BD2F1C">
        <w:rPr>
          <w:rStyle w:val="b24-bookauthor"/>
        </w:rPr>
        <w:t>s</w:t>
      </w:r>
      <w:r w:rsidR="00234412">
        <w:rPr>
          <w:rStyle w:val="b24-bookauthor"/>
        </w:rPr>
        <w:t xml:space="preserve">, we found that there are 4 types data structure: xml, </w:t>
      </w:r>
      <w:proofErr w:type="spellStart"/>
      <w:r w:rsidR="00CD2AF6">
        <w:rPr>
          <w:rStyle w:val="b24-bookauthor"/>
        </w:rPr>
        <w:t>J</w:t>
      </w:r>
      <w:r w:rsidR="00234412">
        <w:rPr>
          <w:rStyle w:val="b24-bookauthor"/>
        </w:rPr>
        <w:t>son</w:t>
      </w:r>
      <w:proofErr w:type="spellEnd"/>
      <w:r w:rsidR="00234412">
        <w:rPr>
          <w:rStyle w:val="b24-bookauthor"/>
        </w:rPr>
        <w:t>,</w:t>
      </w:r>
      <w:r w:rsidR="00CD2AF6">
        <w:rPr>
          <w:rStyle w:val="b24-bookauthor"/>
        </w:rPr>
        <w:t xml:space="preserve"> Soap and Pure H</w:t>
      </w:r>
      <w:r w:rsidR="004D595E">
        <w:rPr>
          <w:rStyle w:val="b24-bookauthor"/>
        </w:rPr>
        <w:t>TML</w:t>
      </w:r>
      <w:r w:rsidR="00CD2AF6">
        <w:rPr>
          <w:rStyle w:val="b24-bookauthor"/>
        </w:rPr>
        <w:t>.</w:t>
      </w:r>
      <w:r w:rsidR="00A14E00">
        <w:rPr>
          <w:rStyle w:val="b24-bookauthor"/>
        </w:rPr>
        <w:t xml:space="preserve"> So </w:t>
      </w:r>
      <w:r w:rsidR="00A14E00" w:rsidRPr="00D65752">
        <w:rPr>
          <w:rStyle w:val="b24-bookauthor"/>
        </w:rPr>
        <w:t>we use</w:t>
      </w:r>
      <w:r>
        <w:rPr>
          <w:rStyle w:val="b24-bookauthor"/>
        </w:rPr>
        <w:t>d</w:t>
      </w:r>
      <w:r w:rsidR="00A14E00" w:rsidRPr="00D65752">
        <w:rPr>
          <w:rStyle w:val="b24-bookauthor"/>
        </w:rPr>
        <w:t xml:space="preserve"> the local schema for each </w:t>
      </w:r>
      <w:r w:rsidR="00A14E00" w:rsidRPr="00D65752">
        <w:rPr>
          <w:rStyle w:val="b24-bookauthor"/>
        </w:rPr>
        <w:lastRenderedPageBreak/>
        <w:t>source, then convert</w:t>
      </w:r>
      <w:r>
        <w:rPr>
          <w:rStyle w:val="b24-bookauthor"/>
        </w:rPr>
        <w:t>ed</w:t>
      </w:r>
      <w:r w:rsidR="00A14E00" w:rsidRPr="00D65752">
        <w:rPr>
          <w:rStyle w:val="b24-bookauthor"/>
        </w:rPr>
        <w:t xml:space="preserve"> to global schema </w:t>
      </w:r>
      <w:r>
        <w:rPr>
          <w:rStyle w:val="b24-bookauthor"/>
        </w:rPr>
        <w:t xml:space="preserve">in order </w:t>
      </w:r>
      <w:r w:rsidR="00A14E00" w:rsidRPr="00D65752">
        <w:rPr>
          <w:rStyle w:val="b24-bookauthor"/>
        </w:rPr>
        <w:t xml:space="preserve">to integrate the </w:t>
      </w:r>
      <w:r w:rsidR="00132FE2">
        <w:rPr>
          <w:rStyle w:val="b24-bookauthor"/>
        </w:rPr>
        <w:t xml:space="preserve">different </w:t>
      </w:r>
      <w:r w:rsidR="00A14E00" w:rsidRPr="00D65752">
        <w:rPr>
          <w:rStyle w:val="b24-bookauthor"/>
        </w:rPr>
        <w:t>source</w:t>
      </w:r>
      <w:r w:rsidR="00132FE2">
        <w:rPr>
          <w:rStyle w:val="b24-bookauthor"/>
        </w:rPr>
        <w:t>s</w:t>
      </w:r>
      <w:r w:rsidR="00A14E00" w:rsidRPr="00D65752">
        <w:rPr>
          <w:rStyle w:val="b24-bookauthor"/>
        </w:rPr>
        <w:t xml:space="preserve"> for query function.</w:t>
      </w:r>
      <w:r w:rsidR="009B10D6">
        <w:rPr>
          <w:rStyle w:val="b24-bookauthor"/>
        </w:rPr>
        <w:t xml:space="preserve"> </w:t>
      </w:r>
    </w:p>
    <w:p w14:paraId="1793074A" w14:textId="56E01698" w:rsidR="00063E6D" w:rsidRDefault="00BD2F1C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Then, w</w:t>
      </w:r>
      <w:r w:rsidR="00063E6D" w:rsidRPr="00D65752">
        <w:rPr>
          <w:rStyle w:val="b24-bookauthor"/>
        </w:rPr>
        <w:t>e define</w:t>
      </w:r>
      <w:r w:rsidR="001379A4">
        <w:rPr>
          <w:rStyle w:val="b24-bookauthor"/>
        </w:rPr>
        <w:t>d</w:t>
      </w:r>
      <w:r w:rsidR="00063E6D" w:rsidRPr="00D65752">
        <w:rPr>
          <w:rStyle w:val="b24-bookauthor"/>
        </w:rPr>
        <w:t xml:space="preserve"> the global schema as </w:t>
      </w:r>
      <w:r w:rsidR="00363E14">
        <w:rPr>
          <w:rStyle w:val="b24-bookauthor"/>
        </w:rPr>
        <w:t xml:space="preserve">class </w:t>
      </w:r>
      <w:r w:rsidR="00A9049F">
        <w:rPr>
          <w:rStyle w:val="b24-bookauthor"/>
        </w:rPr>
        <w:t>F</w:t>
      </w:r>
      <w:r w:rsidR="00363E14">
        <w:rPr>
          <w:rStyle w:val="b24-bookauthor"/>
        </w:rPr>
        <w:t>light</w:t>
      </w:r>
      <w:r w:rsidR="001379A4">
        <w:rPr>
          <w:rStyle w:val="b24-bookauthor"/>
        </w:rPr>
        <w:t xml:space="preserve"> given by table 1</w:t>
      </w:r>
      <w:r w:rsidR="006968C4">
        <w:rPr>
          <w:rStyle w:val="b24-bookauthor"/>
        </w:rP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5"/>
        <w:gridCol w:w="2515"/>
      </w:tblGrid>
      <w:tr w:rsidR="00A9049F" w14:paraId="5823D9A6" w14:textId="776C2A94" w:rsidTr="00607D9D">
        <w:trPr>
          <w:jc w:val="center"/>
        </w:trPr>
        <w:tc>
          <w:tcPr>
            <w:tcW w:w="2515" w:type="dxa"/>
          </w:tcPr>
          <w:p w14:paraId="2183CB88" w14:textId="48731329" w:rsidR="00A9049F" w:rsidRDefault="00A9049F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>
              <w:rPr>
                <w:rStyle w:val="b24-bookauthor"/>
              </w:rPr>
              <w:t>Field Name</w:t>
            </w:r>
          </w:p>
        </w:tc>
        <w:tc>
          <w:tcPr>
            <w:tcW w:w="2515" w:type="dxa"/>
          </w:tcPr>
          <w:p w14:paraId="0BAA6D6D" w14:textId="1F86EE71" w:rsidR="00A9049F" w:rsidRDefault="00A9049F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>
              <w:rPr>
                <w:rStyle w:val="b24-bookauthor"/>
              </w:rPr>
              <w:t>Description</w:t>
            </w:r>
          </w:p>
        </w:tc>
      </w:tr>
      <w:tr w:rsidR="00A9049F" w14:paraId="282F9CE7" w14:textId="2434933D" w:rsidTr="00607D9D">
        <w:trPr>
          <w:jc w:val="center"/>
        </w:trPr>
        <w:tc>
          <w:tcPr>
            <w:tcW w:w="2515" w:type="dxa"/>
          </w:tcPr>
          <w:p w14:paraId="7261ACD0" w14:textId="65349B6E" w:rsidR="00A9049F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From</w:t>
            </w:r>
          </w:p>
        </w:tc>
        <w:tc>
          <w:tcPr>
            <w:tcW w:w="2515" w:type="dxa"/>
          </w:tcPr>
          <w:p w14:paraId="10015E2F" w14:textId="5BD4E1F4" w:rsidR="00A9049F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出发城市</w:t>
            </w:r>
          </w:p>
        </w:tc>
      </w:tr>
      <w:tr w:rsidR="009D7501" w14:paraId="0E7875D1" w14:textId="77777777" w:rsidTr="00607D9D">
        <w:trPr>
          <w:jc w:val="center"/>
        </w:trPr>
        <w:tc>
          <w:tcPr>
            <w:tcW w:w="2515" w:type="dxa"/>
          </w:tcPr>
          <w:p w14:paraId="684F0E9C" w14:textId="2E3BC937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To</w:t>
            </w:r>
          </w:p>
        </w:tc>
        <w:tc>
          <w:tcPr>
            <w:tcW w:w="2515" w:type="dxa"/>
          </w:tcPr>
          <w:p w14:paraId="3BF0584E" w14:textId="285D7528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到达城市</w:t>
            </w:r>
          </w:p>
        </w:tc>
      </w:tr>
      <w:tr w:rsidR="009D7501" w14:paraId="1023A871" w14:textId="77777777" w:rsidTr="00607D9D">
        <w:trPr>
          <w:jc w:val="center"/>
        </w:trPr>
        <w:tc>
          <w:tcPr>
            <w:tcW w:w="2515" w:type="dxa"/>
          </w:tcPr>
          <w:p w14:paraId="706CB95F" w14:textId="46A31F4B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Departure</w:t>
            </w:r>
          </w:p>
        </w:tc>
        <w:tc>
          <w:tcPr>
            <w:tcW w:w="2515" w:type="dxa"/>
          </w:tcPr>
          <w:p w14:paraId="1610734A" w14:textId="0F2A29CE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出发日期</w:t>
            </w:r>
          </w:p>
        </w:tc>
      </w:tr>
      <w:tr w:rsidR="009D7501" w14:paraId="33DDBF5E" w14:textId="77777777" w:rsidTr="00607D9D">
        <w:trPr>
          <w:jc w:val="center"/>
        </w:trPr>
        <w:tc>
          <w:tcPr>
            <w:tcW w:w="2515" w:type="dxa"/>
          </w:tcPr>
          <w:p w14:paraId="1230F107" w14:textId="7AF451B1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 w:rsidRPr="009D7501">
              <w:rPr>
                <w:rStyle w:val="b24-bookauthor"/>
              </w:rPr>
              <w:t>DateSource</w:t>
            </w:r>
            <w:proofErr w:type="spellEnd"/>
          </w:p>
        </w:tc>
        <w:tc>
          <w:tcPr>
            <w:tcW w:w="2515" w:type="dxa"/>
          </w:tcPr>
          <w:p w14:paraId="7A9B5376" w14:textId="5C362134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数据来源网站</w:t>
            </w:r>
          </w:p>
        </w:tc>
      </w:tr>
      <w:tr w:rsidR="009D7501" w14:paraId="3254DAB1" w14:textId="77777777" w:rsidTr="00607D9D">
        <w:trPr>
          <w:jc w:val="center"/>
        </w:trPr>
        <w:tc>
          <w:tcPr>
            <w:tcW w:w="2515" w:type="dxa"/>
          </w:tcPr>
          <w:p w14:paraId="09A9876B" w14:textId="09EEDE27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Airline</w:t>
            </w:r>
          </w:p>
        </w:tc>
        <w:tc>
          <w:tcPr>
            <w:tcW w:w="2515" w:type="dxa"/>
          </w:tcPr>
          <w:p w14:paraId="47BCD56F" w14:textId="0AF9BBFF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航空公司</w:t>
            </w:r>
          </w:p>
        </w:tc>
      </w:tr>
      <w:tr w:rsidR="009D7501" w14:paraId="5265BBFF" w14:textId="77777777" w:rsidTr="00607D9D">
        <w:trPr>
          <w:jc w:val="center"/>
        </w:trPr>
        <w:tc>
          <w:tcPr>
            <w:tcW w:w="2515" w:type="dxa"/>
          </w:tcPr>
          <w:p w14:paraId="29A66904" w14:textId="2BCD328B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 w:rsidRPr="009D7501">
              <w:rPr>
                <w:rStyle w:val="b24-bookauthor"/>
              </w:rPr>
              <w:t>FlightNo</w:t>
            </w:r>
            <w:proofErr w:type="spellEnd"/>
          </w:p>
        </w:tc>
        <w:tc>
          <w:tcPr>
            <w:tcW w:w="2515" w:type="dxa"/>
          </w:tcPr>
          <w:p w14:paraId="70178C14" w14:textId="79C9F912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航班编号</w:t>
            </w:r>
          </w:p>
        </w:tc>
      </w:tr>
      <w:tr w:rsidR="009D7501" w14:paraId="1DE5C6D6" w14:textId="77777777" w:rsidTr="00607D9D">
        <w:trPr>
          <w:jc w:val="center"/>
        </w:trPr>
        <w:tc>
          <w:tcPr>
            <w:tcW w:w="2515" w:type="dxa"/>
          </w:tcPr>
          <w:p w14:paraId="6B653C56" w14:textId="076F504F" w:rsidR="009D7501" w:rsidRPr="009D7501" w:rsidRDefault="009D7501" w:rsidP="00D27C3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 w:rsidRPr="009D7501">
              <w:rPr>
                <w:rStyle w:val="b24-bookauthor"/>
              </w:rPr>
              <w:t>D</w:t>
            </w:r>
            <w:r w:rsidR="00D27C32">
              <w:rPr>
                <w:rStyle w:val="b24-bookauthor"/>
              </w:rPr>
              <w:t>eptTime</w:t>
            </w:r>
            <w:proofErr w:type="spellEnd"/>
          </w:p>
        </w:tc>
        <w:tc>
          <w:tcPr>
            <w:tcW w:w="2515" w:type="dxa"/>
          </w:tcPr>
          <w:p w14:paraId="25C8A81A" w14:textId="782C213A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起飞时间</w:t>
            </w:r>
          </w:p>
        </w:tc>
      </w:tr>
      <w:tr w:rsidR="009D7501" w14:paraId="12B66DD9" w14:textId="77777777" w:rsidTr="00607D9D">
        <w:trPr>
          <w:jc w:val="center"/>
        </w:trPr>
        <w:tc>
          <w:tcPr>
            <w:tcW w:w="2515" w:type="dxa"/>
          </w:tcPr>
          <w:p w14:paraId="372CB648" w14:textId="112358C0" w:rsidR="009D7501" w:rsidRPr="009D7501" w:rsidRDefault="00D27C32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>
              <w:rPr>
                <w:rStyle w:val="b24-bookauthor"/>
              </w:rPr>
              <w:t>ArriveTime</w:t>
            </w:r>
            <w:proofErr w:type="spellEnd"/>
          </w:p>
        </w:tc>
        <w:tc>
          <w:tcPr>
            <w:tcW w:w="2515" w:type="dxa"/>
          </w:tcPr>
          <w:p w14:paraId="4959BD0D" w14:textId="1438D3CF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到达时间</w:t>
            </w:r>
          </w:p>
        </w:tc>
      </w:tr>
      <w:tr w:rsidR="009D7501" w14:paraId="48EED514" w14:textId="77777777" w:rsidTr="00607D9D">
        <w:trPr>
          <w:jc w:val="center"/>
        </w:trPr>
        <w:tc>
          <w:tcPr>
            <w:tcW w:w="2515" w:type="dxa"/>
          </w:tcPr>
          <w:p w14:paraId="78ED7754" w14:textId="4E8ADE55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 w:rsidRPr="009D7501">
              <w:rPr>
                <w:rStyle w:val="b24-bookauthor"/>
              </w:rPr>
              <w:t>TotalTime</w:t>
            </w:r>
            <w:proofErr w:type="spellEnd"/>
          </w:p>
        </w:tc>
        <w:tc>
          <w:tcPr>
            <w:tcW w:w="2515" w:type="dxa"/>
          </w:tcPr>
          <w:p w14:paraId="4907BD1D" w14:textId="737567A5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航程时长</w:t>
            </w:r>
          </w:p>
        </w:tc>
      </w:tr>
      <w:tr w:rsidR="009D7501" w14:paraId="14E56378" w14:textId="77777777" w:rsidTr="00607D9D">
        <w:trPr>
          <w:jc w:val="center"/>
        </w:trPr>
        <w:tc>
          <w:tcPr>
            <w:tcW w:w="2515" w:type="dxa"/>
          </w:tcPr>
          <w:p w14:paraId="2E015AB1" w14:textId="408031B4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proofErr w:type="spellStart"/>
            <w:r w:rsidRPr="009D7501">
              <w:rPr>
                <w:rStyle w:val="b24-bookauthor"/>
              </w:rPr>
              <w:t>FirstClass</w:t>
            </w:r>
            <w:proofErr w:type="spellEnd"/>
          </w:p>
        </w:tc>
        <w:tc>
          <w:tcPr>
            <w:tcW w:w="2515" w:type="dxa"/>
          </w:tcPr>
          <w:p w14:paraId="05011092" w14:textId="455696F9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头等舱</w:t>
            </w:r>
          </w:p>
        </w:tc>
      </w:tr>
      <w:tr w:rsidR="009D7501" w14:paraId="1C79F3FD" w14:textId="77777777" w:rsidTr="00607D9D">
        <w:trPr>
          <w:jc w:val="center"/>
        </w:trPr>
        <w:tc>
          <w:tcPr>
            <w:tcW w:w="2515" w:type="dxa"/>
          </w:tcPr>
          <w:p w14:paraId="38759A79" w14:textId="10FFA388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Business</w:t>
            </w:r>
          </w:p>
        </w:tc>
        <w:tc>
          <w:tcPr>
            <w:tcW w:w="2515" w:type="dxa"/>
          </w:tcPr>
          <w:p w14:paraId="12B3F2E5" w14:textId="6B3E91FC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公务舱</w:t>
            </w:r>
          </w:p>
        </w:tc>
      </w:tr>
      <w:tr w:rsidR="009D7501" w14:paraId="33930B12" w14:textId="77777777" w:rsidTr="00607D9D">
        <w:trPr>
          <w:jc w:val="center"/>
        </w:trPr>
        <w:tc>
          <w:tcPr>
            <w:tcW w:w="2515" w:type="dxa"/>
          </w:tcPr>
          <w:p w14:paraId="3381B5E4" w14:textId="3A31436A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Economy</w:t>
            </w:r>
          </w:p>
        </w:tc>
        <w:tc>
          <w:tcPr>
            <w:tcW w:w="2515" w:type="dxa"/>
          </w:tcPr>
          <w:p w14:paraId="122BC0E0" w14:textId="5043D586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经济舱</w:t>
            </w:r>
          </w:p>
        </w:tc>
      </w:tr>
      <w:tr w:rsidR="009D7501" w14:paraId="0EDA9B18" w14:textId="77777777" w:rsidTr="00607D9D">
        <w:trPr>
          <w:jc w:val="center"/>
        </w:trPr>
        <w:tc>
          <w:tcPr>
            <w:tcW w:w="2515" w:type="dxa"/>
          </w:tcPr>
          <w:p w14:paraId="42C5E394" w14:textId="0EF41D64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Price</w:t>
            </w:r>
          </w:p>
        </w:tc>
        <w:tc>
          <w:tcPr>
            <w:tcW w:w="2515" w:type="dxa"/>
          </w:tcPr>
          <w:p w14:paraId="3CB88BDE" w14:textId="4DC744B6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价格</w:t>
            </w:r>
          </w:p>
        </w:tc>
      </w:tr>
      <w:tr w:rsidR="009D7501" w14:paraId="0080C937" w14:textId="77777777" w:rsidTr="00607D9D">
        <w:trPr>
          <w:jc w:val="center"/>
        </w:trPr>
        <w:tc>
          <w:tcPr>
            <w:tcW w:w="2515" w:type="dxa"/>
          </w:tcPr>
          <w:p w14:paraId="7319A3A6" w14:textId="46183DAD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</w:rPr>
            </w:pPr>
            <w:r w:rsidRPr="009D7501">
              <w:rPr>
                <w:rStyle w:val="b24-bookauthor"/>
              </w:rPr>
              <w:t>Remark</w:t>
            </w:r>
          </w:p>
        </w:tc>
        <w:tc>
          <w:tcPr>
            <w:tcW w:w="2515" w:type="dxa"/>
          </w:tcPr>
          <w:p w14:paraId="39A816D5" w14:textId="407A0C5F" w:rsidR="009D7501" w:rsidRPr="009D7501" w:rsidRDefault="009D7501" w:rsidP="00D6575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Style w:val="b24-bookauthor"/>
                <w:rFonts w:ascii="SimSun" w:eastAsia="SimSun" w:hAnsi="SimSun" w:cs="SimSun"/>
              </w:rPr>
            </w:pPr>
            <w:r w:rsidRPr="009D7501">
              <w:rPr>
                <w:rStyle w:val="b24-bookauthor"/>
                <w:rFonts w:ascii="SimSun" w:eastAsia="SimSun" w:hAnsi="SimSun" w:cs="SimSun" w:hint="eastAsia"/>
              </w:rPr>
              <w:t>其他信息</w:t>
            </w:r>
          </w:p>
        </w:tc>
      </w:tr>
    </w:tbl>
    <w:p w14:paraId="2DEC3F4F" w14:textId="78C5FE2D" w:rsidR="00607D9D" w:rsidRDefault="00607D9D" w:rsidP="00607D9D">
      <w:pPr>
        <w:autoSpaceDE w:val="0"/>
        <w:autoSpaceDN w:val="0"/>
        <w:adjustRightInd w:val="0"/>
        <w:spacing w:line="240" w:lineRule="auto"/>
        <w:jc w:val="center"/>
        <w:rPr>
          <w:rStyle w:val="b24-bookauthor"/>
        </w:rPr>
      </w:pPr>
      <w:r>
        <w:rPr>
          <w:rStyle w:val="b24-bookauthor"/>
        </w:rPr>
        <w:t>Table 1. The global schema as class Flight</w:t>
      </w:r>
    </w:p>
    <w:p w14:paraId="13FDB07F" w14:textId="17445042" w:rsidR="00E21C13" w:rsidRDefault="00E21C13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For the global schema, we create</w:t>
      </w:r>
      <w:r w:rsidR="001379A4">
        <w:rPr>
          <w:rStyle w:val="b24-bookauthor"/>
        </w:rPr>
        <w:t>d</w:t>
      </w:r>
      <w:r>
        <w:rPr>
          <w:rStyle w:val="b24-bookauthor"/>
        </w:rPr>
        <w:t xml:space="preserve"> a global class to retrie</w:t>
      </w:r>
      <w:r w:rsidR="001379A4">
        <w:rPr>
          <w:rStyle w:val="b24-bookauthor"/>
        </w:rPr>
        <w:t>ve detail records and display on</w:t>
      </w:r>
      <w:r>
        <w:rPr>
          <w:rStyle w:val="b24-bookauthor"/>
        </w:rPr>
        <w:t xml:space="preserve"> the webpage.</w:t>
      </w:r>
    </w:p>
    <w:p w14:paraId="134420EF" w14:textId="720988C9" w:rsidR="00C26F28" w:rsidRDefault="00B318D8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The following figure</w:t>
      </w:r>
      <w:r w:rsidR="00C368A6">
        <w:rPr>
          <w:rStyle w:val="b24-bookauthor"/>
        </w:rPr>
        <w:t xml:space="preserve"> 1</w:t>
      </w:r>
      <w:r>
        <w:rPr>
          <w:rStyle w:val="b24-bookauthor"/>
        </w:rPr>
        <w:t xml:space="preserve"> is the architecture of this system.</w:t>
      </w:r>
    </w:p>
    <w:p w14:paraId="6A5F8FC4" w14:textId="77777777" w:rsidR="00E77D80" w:rsidRPr="00D65752" w:rsidRDefault="00E77D80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</w:p>
    <w:p w14:paraId="5E45A785" w14:textId="021A238E" w:rsidR="00527B29" w:rsidRDefault="00D33A1C" w:rsidP="00584219">
      <w:pPr>
        <w:spacing w:line="240" w:lineRule="auto"/>
        <w:jc w:val="center"/>
        <w:rPr>
          <w:rFonts w:eastAsiaTheme="minorEastAsia"/>
        </w:rPr>
      </w:pPr>
      <w:r>
        <w:rPr>
          <w:noProof/>
        </w:rPr>
        <w:lastRenderedPageBreak/>
        <w:object w:dxaOrig="1440" w:dyaOrig="1440" w14:anchorId="79885D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-265.05pt;width:414.75pt;height:281.25pt;z-index:251661312;mso-position-horizontal:left;mso-position-horizontal-relative:text;mso-position-vertical:absolute;mso-position-vertical-relative:text">
            <v:imagedata r:id="rId16" o:title=""/>
            <w10:wrap type="square"/>
          </v:shape>
          <o:OLEObject Type="Embed" ProgID="Visio.Drawing.15" ShapeID="_x0000_s1028" DrawAspect="Content" ObjectID="_1510497001" r:id="rId17"/>
        </w:object>
      </w:r>
      <w:r w:rsidR="00584219">
        <w:rPr>
          <w:rFonts w:eastAsiaTheme="minorEastAsia"/>
        </w:rPr>
        <w:t>Figure 1. A</w:t>
      </w:r>
      <w:r w:rsidR="001379A4">
        <w:rPr>
          <w:rFonts w:eastAsiaTheme="minorEastAsia"/>
        </w:rPr>
        <w:t xml:space="preserve">ir fight information query </w:t>
      </w:r>
      <w:r w:rsidR="00584219">
        <w:rPr>
          <w:rFonts w:eastAsiaTheme="minorEastAsia"/>
        </w:rPr>
        <w:t>system</w:t>
      </w:r>
    </w:p>
    <w:p w14:paraId="08BF65B7" w14:textId="36D88451" w:rsidR="005D559C" w:rsidRDefault="005D559C" w:rsidP="005D559C">
      <w:pPr>
        <w:pStyle w:val="Heading1"/>
        <w:numPr>
          <w:ilvl w:val="0"/>
          <w:numId w:val="1"/>
        </w:numPr>
      </w:pPr>
      <w:bookmarkStart w:id="2" w:name="_Toc436567343"/>
      <w:r w:rsidRPr="005D559C">
        <w:t>Implementation</w:t>
      </w:r>
      <w:bookmarkEnd w:id="2"/>
    </w:p>
    <w:p w14:paraId="7FE12B97" w14:textId="67271687" w:rsidR="00236DD4" w:rsidRDefault="00FD44F2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Our particular concern</w:t>
      </w:r>
      <w:r w:rsidR="00C368A6">
        <w:rPr>
          <w:rStyle w:val="b24-bookauthor"/>
        </w:rPr>
        <w:t>s</w:t>
      </w:r>
      <w:r>
        <w:rPr>
          <w:rStyle w:val="b24-bookauthor"/>
        </w:rPr>
        <w:t xml:space="preserve"> after system architecture is implementation. </w:t>
      </w:r>
    </w:p>
    <w:p w14:paraId="240F9B90" w14:textId="72D16BF2" w:rsidR="009936E8" w:rsidRDefault="006C26FA" w:rsidP="00607D9D">
      <w:pPr>
        <w:autoSpaceDE w:val="0"/>
        <w:autoSpaceDN w:val="0"/>
        <w:adjustRightInd w:val="0"/>
        <w:spacing w:line="240" w:lineRule="auto"/>
        <w:rPr>
          <w:rStyle w:val="b24-bookauthor"/>
        </w:rPr>
      </w:pPr>
      <w:r>
        <w:rPr>
          <w:rStyle w:val="b24-bookauthor"/>
        </w:rPr>
        <w:t>After study</w:t>
      </w:r>
      <w:r w:rsidR="00C368A6">
        <w:rPr>
          <w:rStyle w:val="b24-bookauthor"/>
        </w:rPr>
        <w:t>ing</w:t>
      </w:r>
      <w:r>
        <w:rPr>
          <w:rStyle w:val="b24-bookauthor"/>
        </w:rPr>
        <w:t xml:space="preserve"> the </w:t>
      </w:r>
      <w:r>
        <w:rPr>
          <w:rFonts w:hint="eastAsia"/>
        </w:rPr>
        <w:t xml:space="preserve">query capabilities </w:t>
      </w:r>
      <w:r>
        <w:t xml:space="preserve">and provided price information method </w:t>
      </w:r>
      <w:r>
        <w:rPr>
          <w:rFonts w:hint="eastAsia"/>
        </w:rPr>
        <w:t>of</w:t>
      </w:r>
      <w:r>
        <w:t xml:space="preserve"> each data source, we found that the Qunaer and CE airline are use Ajax technology. For these two web site, </w:t>
      </w:r>
      <w:r w:rsidR="00236DD4">
        <w:rPr>
          <w:rStyle w:val="b24-bookauthor"/>
        </w:rPr>
        <w:t xml:space="preserve">the traditional crawl methods cannot finish the job. </w:t>
      </w:r>
      <w:r w:rsidR="0045396A">
        <w:rPr>
          <w:rStyle w:val="b24-bookauthor"/>
        </w:rPr>
        <w:t xml:space="preserve">In asp.net, we can use a controller named </w:t>
      </w:r>
      <w:proofErr w:type="spellStart"/>
      <w:r w:rsidR="0045396A">
        <w:rPr>
          <w:rStyle w:val="b24-bookauthor"/>
        </w:rPr>
        <w:t>WebBrowser</w:t>
      </w:r>
      <w:proofErr w:type="spellEnd"/>
      <w:r w:rsidR="0045396A">
        <w:rPr>
          <w:rStyle w:val="b24-bookauthor"/>
        </w:rPr>
        <w:t xml:space="preserve"> to simulate the Ajax call, then we can get the source html to parse and get what we wanted.</w:t>
      </w:r>
    </w:p>
    <w:p w14:paraId="2E87D6A1" w14:textId="6FE4A4B6" w:rsidR="00F36E6C" w:rsidRDefault="00F36E6C" w:rsidP="00F36E6C">
      <w:pPr>
        <w:pStyle w:val="Heading2"/>
        <w:rPr>
          <w:rStyle w:val="b24-bookauthor"/>
        </w:rPr>
      </w:pPr>
      <w:bookmarkStart w:id="3" w:name="_Toc436567344"/>
      <w:r>
        <w:rPr>
          <w:rStyle w:val="b24-bookauthor"/>
        </w:rPr>
        <w:t>3.1 User Interface</w:t>
      </w:r>
      <w:bookmarkEnd w:id="3"/>
    </w:p>
    <w:p w14:paraId="370BC96C" w14:textId="61981D5F" w:rsidR="006B1C10" w:rsidRDefault="009936E8" w:rsidP="009936E8">
      <w:r>
        <w:t>A screen shot of th</w:t>
      </w:r>
      <w:r w:rsidR="00806817">
        <w:t>e system is depicted in</w:t>
      </w:r>
      <w:r w:rsidR="00CC6B80">
        <w:t xml:space="preserve"> following</w:t>
      </w:r>
      <w:r w:rsidR="00806817">
        <w:t xml:space="preserve"> Figure</w:t>
      </w:r>
      <w:r w:rsidR="00C368A6">
        <w:t xml:space="preserve"> 2</w:t>
      </w:r>
      <w:r>
        <w:t>.</w:t>
      </w:r>
    </w:p>
    <w:p w14:paraId="1A4A6EDE" w14:textId="348BFF23" w:rsidR="00C368A6" w:rsidRDefault="005720AD" w:rsidP="00C368A6">
      <w:pPr>
        <w:pStyle w:val="Caption"/>
        <w:keepNext/>
      </w:pPr>
      <w:r>
        <w:rPr>
          <w:noProof/>
        </w:rPr>
        <w:lastRenderedPageBreak/>
        <w:drawing>
          <wp:inline distT="0" distB="0" distL="0" distR="0" wp14:anchorId="3EF43956" wp14:editId="180CE9D1">
            <wp:extent cx="6020317" cy="12287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22837" cy="1229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7ACF1" w14:textId="1E6DFCC4" w:rsidR="00C368A6" w:rsidRDefault="00C368A6" w:rsidP="00C368A6">
      <w:pPr>
        <w:jc w:val="center"/>
      </w:pPr>
      <w:r>
        <w:t>Figure 2 online air ticket query web application</w:t>
      </w:r>
    </w:p>
    <w:p w14:paraId="7C869DC7" w14:textId="77777777" w:rsidR="00C368A6" w:rsidRPr="00C368A6" w:rsidRDefault="00C368A6" w:rsidP="00C368A6">
      <w:pPr>
        <w:jc w:val="center"/>
      </w:pPr>
    </w:p>
    <w:p w14:paraId="216DB480" w14:textId="1D32A2F5" w:rsidR="00DE5940" w:rsidRDefault="00951CCE" w:rsidP="00DE5940">
      <w:r>
        <w:t xml:space="preserve">The following figure </w:t>
      </w:r>
      <w:r w:rsidR="00C368A6">
        <w:t xml:space="preserve">3 </w:t>
      </w:r>
      <w:r>
        <w:t xml:space="preserve">show that </w:t>
      </w:r>
      <w:r w:rsidR="00970700">
        <w:t>result after integrate data</w:t>
      </w:r>
      <w:r>
        <w:t>.</w:t>
      </w:r>
      <w:r w:rsidR="00970700">
        <w:t xml:space="preserve"> </w:t>
      </w:r>
    </w:p>
    <w:p w14:paraId="08B25A5C" w14:textId="3677FF54" w:rsidR="00DE5940" w:rsidRDefault="00660A39" w:rsidP="00DE5940">
      <w:pPr>
        <w:pStyle w:val="Caption"/>
        <w:keepNext/>
      </w:pPr>
      <w:r>
        <w:rPr>
          <w:noProof/>
        </w:rPr>
        <w:drawing>
          <wp:inline distT="0" distB="0" distL="0" distR="0" wp14:anchorId="2EB2D96D" wp14:editId="62CF2B54">
            <wp:extent cx="6076950" cy="24225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FCC6F" w14:textId="2ED1244F" w:rsidR="00C368A6" w:rsidRDefault="00C368A6" w:rsidP="00C368A6">
      <w:pPr>
        <w:jc w:val="center"/>
      </w:pPr>
      <w:r>
        <w:t>Figure 3. The result after integrating data</w:t>
      </w:r>
    </w:p>
    <w:p w14:paraId="286ABE2C" w14:textId="77777777" w:rsidR="00C368A6" w:rsidRPr="00C368A6" w:rsidRDefault="00C368A6" w:rsidP="00C368A6">
      <w:pPr>
        <w:jc w:val="center"/>
      </w:pPr>
    </w:p>
    <w:p w14:paraId="0067FE42" w14:textId="745D8FE1" w:rsidR="00053CA3" w:rsidRDefault="00805A33" w:rsidP="00053CA3">
      <w:bookmarkStart w:id="4" w:name="441"/>
      <w:bookmarkStart w:id="5" w:name="CH08LIST29"/>
      <w:bookmarkEnd w:id="4"/>
      <w:bookmarkEnd w:id="5"/>
      <w:r>
        <w:t>At this page, all columns</w:t>
      </w:r>
      <w:r w:rsidR="00053CA3">
        <w:t xml:space="preserve"> can </w:t>
      </w:r>
      <w:r>
        <w:t xml:space="preserve">be </w:t>
      </w:r>
      <w:r w:rsidR="00053CA3">
        <w:t>sorted by click</w:t>
      </w:r>
      <w:r>
        <w:t>ing</w:t>
      </w:r>
      <w:r w:rsidR="00053CA3">
        <w:t xml:space="preserve"> the columns title</w:t>
      </w:r>
      <w:r w:rsidR="00214B60">
        <w:t xml:space="preserve"> </w:t>
      </w:r>
      <w:r>
        <w:t xml:space="preserve">are given by </w:t>
      </w:r>
      <w:r w:rsidR="00214B60">
        <w:t>the figure 4</w:t>
      </w:r>
      <w:r w:rsidR="00053CA3">
        <w:t xml:space="preserve">. </w:t>
      </w:r>
      <w:r w:rsidR="00AA6B0B">
        <w:t xml:space="preserve">For example, if we want to </w:t>
      </w:r>
      <w:r>
        <w:t xml:space="preserve">query </w:t>
      </w:r>
      <w:r w:rsidR="00AA6B0B">
        <w:t>all flights by depart</w:t>
      </w:r>
      <w:r>
        <w:t>ing</w:t>
      </w:r>
      <w:r w:rsidR="00AA6B0B">
        <w:t xml:space="preserve"> time</w:t>
      </w:r>
      <w:r>
        <w:t>. Then the response of this system is given by figure 4.</w:t>
      </w:r>
    </w:p>
    <w:p w14:paraId="4171E19E" w14:textId="5A315AA1" w:rsidR="00ED2BB7" w:rsidRDefault="00590AA4" w:rsidP="004A0D57">
      <w:pPr>
        <w:spacing w:line="240" w:lineRule="auto"/>
      </w:pPr>
      <w:r>
        <w:rPr>
          <w:noProof/>
        </w:rPr>
        <w:drawing>
          <wp:inline distT="0" distB="0" distL="0" distR="0" wp14:anchorId="326EB03A" wp14:editId="231D5E1E">
            <wp:extent cx="5270500" cy="1481455"/>
            <wp:effectExtent l="0" t="0" r="635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8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16D55" w14:textId="31D3A8A9" w:rsidR="00214B60" w:rsidRDefault="00214B60" w:rsidP="00214B60">
      <w:pPr>
        <w:spacing w:line="240" w:lineRule="auto"/>
        <w:jc w:val="center"/>
      </w:pPr>
      <w:r>
        <w:t>Figure 4. Example</w:t>
      </w:r>
    </w:p>
    <w:p w14:paraId="220E5ECD" w14:textId="77777777" w:rsidR="00C368A6" w:rsidRDefault="00C368A6" w:rsidP="004A0D57">
      <w:pPr>
        <w:spacing w:line="240" w:lineRule="auto"/>
      </w:pPr>
    </w:p>
    <w:p w14:paraId="6CE99571" w14:textId="7C3282EA" w:rsidR="00912564" w:rsidRDefault="00F36E6C" w:rsidP="0014277F">
      <w:pPr>
        <w:pStyle w:val="Heading2"/>
      </w:pPr>
      <w:bookmarkStart w:id="6" w:name="_Toc436567345"/>
      <w:r>
        <w:lastRenderedPageBreak/>
        <w:t>3.2</w:t>
      </w:r>
      <w:r w:rsidR="0014277F">
        <w:t xml:space="preserve"> </w:t>
      </w:r>
      <w:r w:rsidR="00635ECB">
        <w:t>Functions</w:t>
      </w:r>
      <w:r w:rsidR="008362F1">
        <w:t xml:space="preserve"> and Coding</w:t>
      </w:r>
      <w:bookmarkEnd w:id="6"/>
    </w:p>
    <w:p w14:paraId="17455F37" w14:textId="4C8272CC" w:rsidR="00AE6684" w:rsidRDefault="00756B22" w:rsidP="003F6F14">
      <w:pPr>
        <w:pStyle w:val="ListParagraph"/>
        <w:numPr>
          <w:ilvl w:val="0"/>
          <w:numId w:val="43"/>
        </w:numPr>
        <w:ind w:left="0" w:firstLine="0"/>
      </w:pPr>
      <w:r>
        <w:t>For the source contain</w:t>
      </w:r>
      <w:r w:rsidR="00805A33">
        <w:t>s</w:t>
      </w:r>
      <w:r>
        <w:t xml:space="preserve"> Ajax, we use</w:t>
      </w:r>
      <w:r w:rsidR="00805A33">
        <w:t>d</w:t>
      </w:r>
      <w:r>
        <w:t xml:space="preserve"> the following class</w:t>
      </w:r>
      <w:r w:rsidR="00704CF0">
        <w:t xml:space="preserve"> named </w:t>
      </w:r>
      <w:proofErr w:type="spellStart"/>
      <w:r w:rsidR="00704CF0">
        <w:t>PageSnatch</w:t>
      </w:r>
      <w:proofErr w:type="spellEnd"/>
      <w:r>
        <w:t xml:space="preserve"> to get the page html.</w:t>
      </w:r>
      <w:r w:rsidR="009714CA">
        <w:t xml:space="preserve"> The class use</w:t>
      </w:r>
      <w:r w:rsidR="00805A33">
        <w:t>s</w:t>
      </w:r>
      <w:r w:rsidR="009714CA">
        <w:t xml:space="preserve"> a </w:t>
      </w:r>
      <w:proofErr w:type="spellStart"/>
      <w:r w:rsidR="009714CA">
        <w:t>WebBrowser</w:t>
      </w:r>
      <w:proofErr w:type="spellEnd"/>
      <w:r w:rsidR="009714CA">
        <w:t xml:space="preserve"> to simulate the Ajax.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B3664C" w14:paraId="61AB81D8" w14:textId="77777777" w:rsidTr="006A2986">
        <w:tc>
          <w:tcPr>
            <w:tcW w:w="9535" w:type="dxa"/>
          </w:tcPr>
          <w:p w14:paraId="4580D819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us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WebBrowse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browser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WebBrowse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)</w:t>
            </w:r>
          </w:p>
          <w:p w14:paraId="7AEF1A3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14:paraId="41CD6F5F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ScriptErrorsSuppresse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fals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01365CC4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1D918919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art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No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734538E8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boo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sbus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ru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1A503CB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length = 0;</w:t>
            </w:r>
          </w:p>
          <w:p w14:paraId="728F6D5E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Naviga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ur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03639B3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whil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ReadySta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WebBrowserReadyStat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omple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1F45A44F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{</w:t>
            </w:r>
          </w:p>
          <w:p w14:paraId="4DBD27B1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Applicatio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DoEvent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);        </w:t>
            </w:r>
          </w:p>
          <w:p w14:paraId="6CA88598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ystem.Threading.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hread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Sleep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interval);</w:t>
            </w:r>
          </w:p>
          <w:p w14:paraId="1819FF5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doubl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t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Math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eil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No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-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art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talSecond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3864C43B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t &gt;= timeout)</w:t>
            </w:r>
          </w:p>
          <w:p w14:paraId="0CC8E44D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{</w:t>
            </w:r>
          </w:p>
          <w:p w14:paraId="11EB21C9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hro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Visiting about new exception delay, since the setting is timeout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047BDE4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}</w:t>
            </w:r>
          </w:p>
          <w:p w14:paraId="1F0A535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}</w:t>
            </w:r>
          </w:p>
          <w:p w14:paraId="6A2BB70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whil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hit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&lt; 4)</w:t>
            </w:r>
          </w:p>
          <w:p w14:paraId="2A1A3907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{</w:t>
            </w:r>
          </w:p>
          <w:p w14:paraId="4B0A8A1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doubl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t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Math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eil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No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-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art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talSecond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6E5FCE2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t &gt;= timeout)</w:t>
            </w:r>
          </w:p>
          <w:p w14:paraId="6C745A1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{</w:t>
            </w:r>
          </w:p>
          <w:p w14:paraId="46B075D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hro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Visiting about new exception delay, since the setting is timeout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7AA50148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}</w:t>
            </w:r>
          </w:p>
          <w:p w14:paraId="272F1AFF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552B7B9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BrowserEventHandle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EventHanle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delegat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) {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sbus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!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IsBus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 };</w:t>
            </w:r>
          </w:p>
          <w:p w14:paraId="0030DFE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Invok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EventHanle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6E0A02B8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1117455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Document.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HtmlElementI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44CB92BD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{</w:t>
            </w:r>
          </w:p>
          <w:p w14:paraId="50C933BA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0;</w:t>
            </w:r>
          </w:p>
          <w:p w14:paraId="51D242F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!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IsNullOrEmpty(browser.Document.All[flightHtmlElementID].InnerHtml))</w:t>
            </w:r>
          </w:p>
          <w:p w14:paraId="0A5F896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Document.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HtmlElementI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nnerHtml.Lengt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;            </w:t>
            </w:r>
          </w:p>
          <w:p w14:paraId="0E27B49A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= length)</w:t>
            </w:r>
          </w:p>
          <w:p w14:paraId="24482C8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{</w:t>
            </w:r>
          </w:p>
          <w:p w14:paraId="7FE1BDF6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hit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++;</w:t>
            </w:r>
          </w:p>
          <w:p w14:paraId="12419509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}</w:t>
            </w:r>
          </w:p>
          <w:p w14:paraId="78FF27BF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else</w:t>
            </w:r>
          </w:p>
          <w:p w14:paraId="6FA4D467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{</w:t>
            </w:r>
          </w:p>
          <w:p w14:paraId="217563BD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hit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0; length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2F8007ED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}</w:t>
            </w:r>
          </w:p>
          <w:p w14:paraId="5DBCE6C3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}</w:t>
            </w:r>
          </w:p>
          <w:p w14:paraId="32EDB49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6436A27B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!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IsNullOrEmpty(browser.Document.All[flightHtmlElementID].InnerHtml))</w:t>
            </w:r>
          </w:p>
          <w:p w14:paraId="1F043269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length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Document.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HtmlElementI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nnerHtml.Lengt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7F0EA4EE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ystem.Threading.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hread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Sleep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interval);</w:t>
            </w:r>
          </w:p>
          <w:p w14:paraId="6FDA46E7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}</w:t>
            </w:r>
          </w:p>
          <w:p w14:paraId="23DF0348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3D8DA245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Document.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HtmlElementI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7D9704F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{</w:t>
            </w:r>
          </w:p>
          <w:p w14:paraId="25A7222C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gethtm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browser.Document.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HtmlElementI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nnerHtm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17D6B7BF" w14:textId="77777777" w:rsidR="00B3664C" w:rsidRDefault="00B3664C" w:rsidP="006A2986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}</w:t>
            </w:r>
          </w:p>
          <w:p w14:paraId="2353D1FC" w14:textId="77777777" w:rsidR="00B3664C" w:rsidRDefault="00B3664C" w:rsidP="006A2986">
            <w:pPr>
              <w:spacing w:line="240" w:lineRule="exact"/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14:paraId="7F85A7BC" w14:textId="77777777" w:rsidR="00B3664C" w:rsidRDefault="00B3664C" w:rsidP="00AE6684"/>
    <w:p w14:paraId="2EE7E9F2" w14:textId="5A2C6AC6" w:rsidR="001B79A0" w:rsidRDefault="00876595" w:rsidP="00AE6684">
      <w:r>
        <w:t xml:space="preserve">After </w:t>
      </w:r>
      <w:proofErr w:type="spellStart"/>
      <w:r>
        <w:t>get</w:t>
      </w:r>
      <w:r w:rsidR="00805A33">
        <w:t>ing</w:t>
      </w:r>
      <w:proofErr w:type="spellEnd"/>
      <w:r>
        <w:t xml:space="preserve"> the html source, we try to use the </w:t>
      </w:r>
      <w:r w:rsidR="00357144" w:rsidRPr="0027569D">
        <w:t xml:space="preserve">Regex </w:t>
      </w:r>
      <w:r w:rsidR="00357144">
        <w:t>E</w:t>
      </w:r>
      <w:r w:rsidR="00357144" w:rsidRPr="0027569D">
        <w:t>xpression</w:t>
      </w:r>
      <w:r w:rsidR="00805A33">
        <w:t xml:space="preserve"> to parse the HTML at the beginning, then we met a problem, </w:t>
      </w:r>
      <w:r w:rsidR="00357144">
        <w:t>that is</w:t>
      </w:r>
      <w:r w:rsidR="00805A33">
        <w:t>,</w:t>
      </w:r>
      <w:r w:rsidR="00357144">
        <w:t xml:space="preserve"> quite impossible be</w:t>
      </w:r>
      <w:r w:rsidR="00805A33">
        <w:t xml:space="preserve">cause the page layouts are completely </w:t>
      </w:r>
      <w:r w:rsidR="00357144">
        <w:t>different.</w:t>
      </w:r>
      <w:r w:rsidR="00DB2726">
        <w:t xml:space="preserve"> </w:t>
      </w:r>
      <w:r w:rsidR="00DB2726" w:rsidRPr="00DB2726">
        <w:t>Fortunately</w:t>
      </w:r>
      <w:r w:rsidR="00DB2726">
        <w:t>, we get a third part</w:t>
      </w:r>
      <w:r w:rsidR="00F63F6B">
        <w:t>y</w:t>
      </w:r>
      <w:r w:rsidR="00DB2726">
        <w:t xml:space="preserve"> and open source </w:t>
      </w:r>
      <w:r w:rsidR="00D31CE8">
        <w:t xml:space="preserve">library </w:t>
      </w:r>
      <w:proofErr w:type="spellStart"/>
      <w:r w:rsidR="00D31CE8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HtmlAgilityPack</w:t>
      </w:r>
      <w:proofErr w:type="spellEnd"/>
      <w:r w:rsidR="00D31CE8">
        <w:rPr>
          <w:rFonts w:ascii="Consolas" w:eastAsia="SimSun" w:hAnsi="Consolas" w:cs="Consolas"/>
          <w:color w:val="000000"/>
          <w:kern w:val="0"/>
          <w:sz w:val="19"/>
          <w:szCs w:val="19"/>
        </w:rPr>
        <w:t xml:space="preserve">, </w:t>
      </w:r>
      <w:r w:rsidR="00170072">
        <w:t xml:space="preserve">this library can parse the page source to HTML node. </w:t>
      </w:r>
      <w:r w:rsidR="004D6674">
        <w:t xml:space="preserve">For example, we can get the inner text of HTML node use the following function: 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B3664C" w14:paraId="41CD915D" w14:textId="77777777" w:rsidTr="006A2986">
        <w:tc>
          <w:tcPr>
            <w:tcW w:w="9535" w:type="dxa"/>
          </w:tcPr>
          <w:p w14:paraId="35A446DA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privat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GetInnerTex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Html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7A3EF833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14:paraId="5CC4C904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InnerTex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Emp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04608E7A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074680A4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InnerTex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.InnerText.Trim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[] {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' '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'\r'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'\n'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});</w:t>
            </w:r>
          </w:p>
          <w:p w14:paraId="36C1CE66" w14:textId="77777777" w:rsidR="000266CF" w:rsidRDefault="000266CF" w:rsidP="000266C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retur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InnerTex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379DF505" w14:textId="4417E915" w:rsidR="00B3664C" w:rsidRDefault="000266CF" w:rsidP="000266CF">
            <w:pPr>
              <w:spacing w:line="240" w:lineRule="exact"/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14:paraId="2656D557" w14:textId="2D37471E" w:rsidR="004D6674" w:rsidRDefault="00DA6F11" w:rsidP="004D6674">
      <w:r>
        <w:t xml:space="preserve">During the debug, </w:t>
      </w:r>
      <w:r w:rsidR="000F3423">
        <w:t>we found that the html node may not exists, so we must check the node exist before get the inner text or sub html node.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B3664C" w14:paraId="03ABA6A7" w14:textId="77777777" w:rsidTr="006A2986">
        <w:tc>
          <w:tcPr>
            <w:tcW w:w="9535" w:type="dxa"/>
          </w:tcPr>
          <w:p w14:paraId="6152944D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privat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Html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GetHtml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Html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Xpat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38102C4F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14:paraId="5F80A079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Html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649930A0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63EB4ED4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{</w:t>
            </w:r>
          </w:p>
          <w:p w14:paraId="553BF9A6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HtmlNodeCollection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checkNode.SelectNode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Xpat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78E53EF3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List.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&gt;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0DACF4D4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{</w:t>
            </w:r>
          </w:p>
          <w:p w14:paraId="3F3928EE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;</w:t>
            </w:r>
          </w:p>
          <w:p w14:paraId="0EE409FB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}</w:t>
            </w:r>
          </w:p>
          <w:p w14:paraId="5D5F9BA7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}</w:t>
            </w:r>
          </w:p>
          <w:p w14:paraId="37E33BB9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2376EAD2" w14:textId="77777777" w:rsidR="001F4EBD" w:rsidRDefault="001F4EBD" w:rsidP="0057228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retur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de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0F4C7831" w14:textId="241B4020" w:rsidR="00B3664C" w:rsidRDefault="001F4EBD" w:rsidP="00572285">
            <w:pPr>
              <w:spacing w:line="240" w:lineRule="exact"/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14:paraId="5B094FEF" w14:textId="1945693F" w:rsidR="00B3664C" w:rsidRDefault="00AE44FF" w:rsidP="004D6674">
      <w:r>
        <w:t>For t</w:t>
      </w:r>
      <w:r w:rsidR="001520D0">
        <w:t xml:space="preserve">he </w:t>
      </w:r>
      <w:r w:rsidR="001A760D">
        <w:t xml:space="preserve">detail </w:t>
      </w:r>
      <w:r>
        <w:t xml:space="preserve">of </w:t>
      </w:r>
      <w:r w:rsidR="001A760D">
        <w:t xml:space="preserve">technology and </w:t>
      </w:r>
      <w:r>
        <w:t xml:space="preserve">full source, </w:t>
      </w:r>
      <w:r w:rsidR="001520D0">
        <w:t>please refer to function</w:t>
      </w:r>
      <w:r w:rsidR="00394E58">
        <w:t>s</w:t>
      </w:r>
      <w:r w:rsidR="001520D0">
        <w:t xml:space="preserve"> </w:t>
      </w:r>
      <w:r w:rsidR="00394E58">
        <w:t xml:space="preserve">with </w:t>
      </w:r>
      <w:r w:rsidR="001520D0">
        <w:t>name</w:t>
      </w:r>
      <w:r>
        <w:t>d</w:t>
      </w:r>
      <w:r w:rsidR="001520D0">
        <w:t xml:space="preserve"> “</w:t>
      </w:r>
      <w:proofErr w:type="spellStart"/>
      <w:r w:rsidR="001A760D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QUNAR_Get</w:t>
      </w:r>
      <w:proofErr w:type="spellEnd"/>
      <w:r w:rsidR="001520D0">
        <w:t>” and “</w:t>
      </w:r>
      <w:proofErr w:type="spellStart"/>
      <w:r w:rsidR="001A760D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CEAIR_Get</w:t>
      </w:r>
      <w:proofErr w:type="spellEnd"/>
      <w:r w:rsidR="002368DE">
        <w:t xml:space="preserve">”. </w:t>
      </w:r>
    </w:p>
    <w:p w14:paraId="49A0FAB5" w14:textId="711BA273" w:rsidR="001A1D81" w:rsidRDefault="00AE44FF" w:rsidP="001A1D81">
      <w:pPr>
        <w:pStyle w:val="ListParagraph"/>
        <w:numPr>
          <w:ilvl w:val="0"/>
          <w:numId w:val="43"/>
        </w:numPr>
        <w:ind w:left="0" w:firstLine="0"/>
      </w:pPr>
      <w:r>
        <w:t>For the xml type source</w:t>
      </w:r>
      <w:r w:rsidR="003F6F14">
        <w:t>,</w:t>
      </w:r>
      <w:r w:rsidR="003F2E34">
        <w:t xml:space="preserve"> </w:t>
      </w:r>
      <w:r>
        <w:t>it is relatively</w:t>
      </w:r>
      <w:r w:rsidR="003F2E34">
        <w:t xml:space="preserve"> easy to </w:t>
      </w:r>
      <w:r>
        <w:t xml:space="preserve">be </w:t>
      </w:r>
      <w:r w:rsidR="003F2E34">
        <w:t>parse</w:t>
      </w:r>
      <w:r>
        <w:t>d</w:t>
      </w:r>
      <w:r w:rsidR="003F2E34">
        <w:t xml:space="preserve">. We just need </w:t>
      </w:r>
      <w:r>
        <w:t xml:space="preserve">to </w:t>
      </w:r>
      <w:r w:rsidR="003F2E34">
        <w:t>study the xml structure once, then we can get the detail information by xml node.</w:t>
      </w:r>
      <w:r>
        <w:t xml:space="preserve"> Using</w:t>
      </w:r>
      <w:r w:rsidR="002368DE">
        <w:t xml:space="preserve"> </w:t>
      </w:r>
      <w:r w:rsidR="002368DE" w:rsidRPr="002368DE">
        <w:t>China Southern Airlines</w:t>
      </w:r>
      <w:r w:rsidR="002368DE">
        <w:t xml:space="preserve"> as </w:t>
      </w:r>
      <w:r>
        <w:t xml:space="preserve">an </w:t>
      </w:r>
      <w:r w:rsidR="002368DE">
        <w:t>example, the following code show</w:t>
      </w:r>
      <w:r>
        <w:t>s</w:t>
      </w:r>
      <w:r w:rsidR="002368DE">
        <w:t xml:space="preserve"> the process.</w:t>
      </w:r>
    </w:p>
    <w:tbl>
      <w:tblPr>
        <w:tblStyle w:val="TableGrid"/>
        <w:tblW w:w="11394" w:type="dxa"/>
        <w:tblInd w:w="-155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394"/>
      </w:tblGrid>
      <w:tr w:rsidR="00B3664C" w14:paraId="3C77634A" w14:textId="77777777" w:rsidTr="001A1D81">
        <w:tc>
          <w:tcPr>
            <w:tcW w:w="11394" w:type="dxa"/>
          </w:tcPr>
          <w:p w14:paraId="4245E959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Lis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&lt;</w:t>
            </w: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Fligh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&gt;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lstFligh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new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Lis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&lt;</w:t>
            </w: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Fligh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&gt;();</w:t>
            </w:r>
          </w:p>
          <w:p w14:paraId="0F15D5C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DateTi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dtDepar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DateTime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departDat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53B6C99F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Url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Format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http://b2c.csair.com/B2C40/detail-{0}{1}-{2}-1-0-0-0-1-0-0-0-1-0.g2c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,</w:t>
            </w:r>
          </w:p>
          <w:p w14:paraId="2661B78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romCity.C_C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toCity.C_C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dtDepart.ToString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</w:t>
            </w:r>
            <w:proofErr w:type="spellStart"/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yyyyMMdd</w:t>
            </w:r>
            <w:proofErr w:type="spellEnd"/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);</w:t>
            </w:r>
          </w:p>
          <w:p w14:paraId="0DCB471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Documen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doc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new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Documen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);</w:t>
            </w:r>
          </w:p>
          <w:p w14:paraId="4A72C692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doc.Load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Url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3038B5FE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Helper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xmlHelper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new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Helper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doc);</w:t>
            </w:r>
          </w:p>
          <w:p w14:paraId="0AAA9AC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lastRenderedPageBreak/>
              <w:t>XmlNodeLis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lis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xmlHelper.GetXmlNodeListByXpath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FLIGHTS/SEGMENT/DATEFLIGHT/DIRECTFLIGHT/FLIGHT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4E00A56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foreach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node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in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lis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14:paraId="09D6237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14:paraId="771BEEF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Fligh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f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new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Fligh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);</w:t>
            </w:r>
          </w:p>
          <w:p w14:paraId="05AB45F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DateSour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CS AIR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14:paraId="16A6B153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From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romCity.C_NA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14:paraId="13ED8C4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To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toCity.C_NA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14:paraId="1B2B5271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Departur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departDat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14:paraId="680679F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FlightNo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(node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FLIGHTNO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5B80D19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Airlin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(node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AIRLIN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77F4784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DEPTI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(node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DEPTIM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78B7E687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ARRTI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(node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ARRTIM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4213D10A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TotalTi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(node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</w:t>
            </w:r>
            <w:proofErr w:type="spellStart"/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TIMEDURINGFLIGHT_en</w:t>
            </w:r>
            <w:proofErr w:type="spellEnd"/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0D473A3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StringBuilder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bPriceInfo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new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StringBuilder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);</w:t>
            </w:r>
          </w:p>
          <w:p w14:paraId="008FF6D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Lis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xnl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.SelectNode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CABINS/CABIN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2DFD60CF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foreach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in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xnl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14:paraId="6C77C2B5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{</w:t>
            </w:r>
          </w:p>
          <w:p w14:paraId="4975997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Nam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NAM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3F8D6EA1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ADULTPRIC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2FD9EEC1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Name.Equal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P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 &amp;&amp; !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IsNullOrEmpty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)</w:t>
            </w:r>
          </w:p>
          <w:p w14:paraId="56A93AE7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{</w:t>
            </w:r>
          </w:p>
          <w:p w14:paraId="3545932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FirstClas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Conver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ToDecimal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4929F8F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}</w:t>
            </w:r>
          </w:p>
          <w:p w14:paraId="6A41A48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Name.Equal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Y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 &amp;&amp; !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IsNullOrEmpty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)</w:t>
            </w:r>
          </w:p>
          <w:p w14:paraId="7351A5BB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{</w:t>
            </w:r>
          </w:p>
          <w:p w14:paraId="1E4FFD35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Economy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Conver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ToDecimal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7DB1A0E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}</w:t>
            </w:r>
          </w:p>
          <w:p w14:paraId="2276EF8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Name.Equal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D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 &amp;&amp; !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IsNullOrEmpty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)</w:t>
            </w:r>
          </w:p>
          <w:p w14:paraId="47CEC7D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{</w:t>
            </w:r>
          </w:p>
          <w:p w14:paraId="62D60BE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Business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Convert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ToDecimal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tr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4893739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}</w:t>
            </w:r>
          </w:p>
          <w:p w14:paraId="5BC70794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</w:t>
            </w: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</w:p>
          <w:p w14:paraId="7D7AA5C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{</w:t>
            </w:r>
          </w:p>
          <w:p w14:paraId="6536F4DF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sbPriceInfo.AppendFormat(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nodeName:{0}-&gt;ADULTPRICE:{1}-&gt;DISCOUNT:{2}-&gt;ADULTFAREBASIS:{3}-&gt;GBADULTPRICE:{4}"</w:t>
            </w:r>
          </w:p>
          <w:p w14:paraId="085CFBBD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+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-&gt;BRANDTYPE:{5}-&gt;MILEAGESTANDARD:{6}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,</w:t>
            </w:r>
          </w:p>
          <w:p w14:paraId="72322446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nodeName</w:t>
            </w:r>
            <w:proofErr w:type="spellEnd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proofErr w:type="spell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ADULTPRIC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</w:p>
          <w:p w14:paraId="08A68E7D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,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DISCOUNT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</w:p>
          <w:p w14:paraId="78B50B07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,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ADULTFAREBASIS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</w:p>
          <w:p w14:paraId="5474FF8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,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GBADULTPRIC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</w:p>
          <w:p w14:paraId="277BE524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,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BRANDTYPE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</w:p>
          <w:p w14:paraId="57125CA9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        , </w:t>
            </w:r>
            <w:proofErr w:type="spellStart"/>
            <w:proofErr w:type="gramStart"/>
            <w:r w:rsidRPr="001A1D81">
              <w:rPr>
                <w:rFonts w:ascii="Consolas" w:eastAsia="SimSun" w:hAnsi="Consolas" w:cs="Consolas"/>
                <w:color w:val="2B91AF"/>
                <w:kern w:val="0"/>
                <w:sz w:val="16"/>
                <w:szCs w:val="16"/>
                <w:highlight w:val="white"/>
              </w:rPr>
              <w:t>XmlNodeHelper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ParseByNod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proofErr w:type="spellStart"/>
            <w:proofErr w:type="gram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childNodePrice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1A1D81">
              <w:rPr>
                <w:rFonts w:ascii="Consolas" w:eastAsia="SimSun" w:hAnsi="Consolas" w:cs="Consolas"/>
                <w:color w:val="A31515"/>
                <w:kern w:val="0"/>
                <w:sz w:val="16"/>
                <w:szCs w:val="16"/>
                <w:highlight w:val="white"/>
              </w:rPr>
              <w:t>"MILEAGESTANDARD"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) ?? </w:t>
            </w:r>
            <w:proofErr w:type="spellStart"/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.Empty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14:paraId="76799D47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    }</w:t>
            </w:r>
          </w:p>
          <w:p w14:paraId="32939D7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}</w:t>
            </w:r>
          </w:p>
          <w:p w14:paraId="640D7F14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</w:p>
          <w:p w14:paraId="74D104B8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f.C_Remark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=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sbPriceInfo.ToString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);</w:t>
            </w:r>
          </w:p>
          <w:p w14:paraId="11AEFA9C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  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lstFlight.Add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(f);</w:t>
            </w:r>
          </w:p>
          <w:p w14:paraId="00D0FE94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  <w:p w14:paraId="6CC32750" w14:textId="77777777" w:rsidR="0096478C" w:rsidRPr="001A1D81" w:rsidRDefault="0096478C" w:rsidP="0096478C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</w:pPr>
          </w:p>
          <w:p w14:paraId="0D66D148" w14:textId="15C82712" w:rsidR="00B3664C" w:rsidRDefault="0096478C" w:rsidP="0096478C">
            <w:pPr>
              <w:spacing w:line="240" w:lineRule="exact"/>
            </w:pPr>
            <w:r w:rsidRPr="001A1D81">
              <w:rPr>
                <w:rFonts w:ascii="Consolas" w:eastAsia="SimSun" w:hAnsi="Consolas" w:cs="Consolas"/>
                <w:color w:val="0000FF"/>
                <w:kern w:val="0"/>
                <w:sz w:val="16"/>
                <w:szCs w:val="16"/>
                <w:highlight w:val="white"/>
              </w:rPr>
              <w:t>return</w:t>
            </w:r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lstFlight</w:t>
            </w:r>
            <w:proofErr w:type="spellEnd"/>
            <w:r w:rsidRPr="001A1D81">
              <w:rPr>
                <w:rFonts w:ascii="Consolas" w:eastAsia="SimSun" w:hAnsi="Consolas" w:cs="Consolas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</w:tbl>
    <w:p w14:paraId="38A47973" w14:textId="54831988" w:rsidR="004F7643" w:rsidRDefault="00EE5B2B" w:rsidP="00F15723">
      <w:pPr>
        <w:pStyle w:val="ListParagraph"/>
        <w:numPr>
          <w:ilvl w:val="0"/>
          <w:numId w:val="43"/>
        </w:numPr>
        <w:ind w:left="0" w:firstLine="0"/>
      </w:pPr>
      <w:r>
        <w:lastRenderedPageBreak/>
        <w:t xml:space="preserve">For the source type is </w:t>
      </w:r>
      <w:proofErr w:type="spellStart"/>
      <w:r>
        <w:t>Json</w:t>
      </w:r>
      <w:proofErr w:type="spellEnd"/>
      <w:r>
        <w:t xml:space="preserve">, we use another third party library </w:t>
      </w:r>
      <w:proofErr w:type="spellStart"/>
      <w:r w:rsidRPr="004F7643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Newtonsoft.Json</w:t>
      </w:r>
      <w:proofErr w:type="spellEnd"/>
      <w:r w:rsidR="00AE44FF">
        <w:t>, after we defining the class basing</w:t>
      </w:r>
      <w:r>
        <w:t xml:space="preserve"> on the </w:t>
      </w:r>
      <w:proofErr w:type="spellStart"/>
      <w:r>
        <w:t>Json</w:t>
      </w:r>
      <w:proofErr w:type="spellEnd"/>
      <w:r>
        <w:t xml:space="preserve"> str</w:t>
      </w:r>
      <w:r w:rsidR="00AE44FF">
        <w:t xml:space="preserve">ucture, this library can easy </w:t>
      </w:r>
      <w:r>
        <w:t xml:space="preserve"> </w:t>
      </w:r>
      <w:proofErr w:type="spellStart"/>
      <w:r w:rsidR="00AE44FF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d</w:t>
      </w:r>
      <w:r w:rsidRPr="004F7643">
        <w:rPr>
          <w:rFonts w:ascii="Consolas" w:eastAsia="SimSun" w:hAnsi="Consolas" w:cs="Consolas"/>
          <w:color w:val="000000"/>
          <w:kern w:val="0"/>
          <w:sz w:val="19"/>
          <w:szCs w:val="19"/>
          <w:highlight w:val="white"/>
        </w:rPr>
        <w:t>eserialize</w:t>
      </w:r>
      <w:proofErr w:type="spellEnd"/>
      <w:r>
        <w:t xml:space="preserve"> the </w:t>
      </w:r>
      <w:proofErr w:type="spellStart"/>
      <w:r>
        <w:t>Json</w:t>
      </w:r>
      <w:proofErr w:type="spellEnd"/>
      <w:r>
        <w:t xml:space="preserve"> string to class.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8B4640" w14:paraId="3AFA607D" w14:textId="77777777" w:rsidTr="006A2986">
        <w:tc>
          <w:tcPr>
            <w:tcW w:w="9535" w:type="dxa"/>
          </w:tcPr>
          <w:p w14:paraId="08B6B390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va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objReturn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JsonConver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DeserializeObjec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Return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json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641341AD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objReturnResult.IsSuccee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51CB63B0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{</w:t>
            </w:r>
          </w:p>
          <w:p w14:paraId="02BC289D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objReturnResult.FlightRoutes.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&gt; 0)</w:t>
            </w:r>
          </w:p>
          <w:p w14:paraId="076EC211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 xml:space="preserve">     {</w:t>
            </w:r>
          </w:p>
          <w:p w14:paraId="3F17AE0A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Rou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Rou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objReturnResult.FlightRoute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0];</w:t>
            </w:r>
          </w:p>
          <w:p w14:paraId="0A7C9862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foreac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va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Route.Flight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68EE9B3A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{</w:t>
            </w:r>
          </w:p>
          <w:p w14:paraId="24C5DFAE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f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5622E75B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ateSourc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CTRIP API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14128366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From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Route.DCity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2547A4C4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To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Route.ACity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888BC55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epartur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Route.DDa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0ADED82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FlightNo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Fligh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6B7D6BE4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Airlin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AirlineCod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5A0F799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EP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TakeOffTime.Sub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11, 5);</w:t>
            </w:r>
          </w:p>
          <w:p w14:paraId="4B478678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ARR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ArriveTime.Sub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11, 5);</w:t>
            </w:r>
          </w:p>
          <w:p w14:paraId="11FE73ED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irst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FlightClassList.Fin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f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&gt;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f.Class.Equal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F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StringCompariso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urrentCultureIgnoreCas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);</w:t>
            </w:r>
          </w:p>
          <w:p w14:paraId="69B205C4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irst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6D9412A8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Firs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Conver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ToDecima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irstFlightClass.Pric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649CAACB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economy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lightInfo.FlightClassList.Fin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f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&gt;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f.Class.Equal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Y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StringCompariso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urrentCultureIgnoreCas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);</w:t>
            </w:r>
          </w:p>
          <w:p w14:paraId="69512002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economyFlightClas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6845ED00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Econom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Conver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ToDecima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economyFlightClass.Pric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5DA21801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.Ad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f);</w:t>
            </w:r>
          </w:p>
          <w:p w14:paraId="2E7FB3A2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}</w:t>
            </w:r>
          </w:p>
          <w:p w14:paraId="741B1C73" w14:textId="77777777" w:rsidR="004F7643" w:rsidRDefault="004F7643" w:rsidP="004F7643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}</w:t>
            </w:r>
          </w:p>
          <w:p w14:paraId="499D84BF" w14:textId="4F1F565F" w:rsidR="008B4640" w:rsidRDefault="004F7643" w:rsidP="004F7643">
            <w:pPr>
              <w:spacing w:line="240" w:lineRule="exact"/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}</w:t>
            </w:r>
          </w:p>
        </w:tc>
      </w:tr>
    </w:tbl>
    <w:p w14:paraId="7C05FD42" w14:textId="77777777" w:rsidR="00B3664C" w:rsidRDefault="00B3664C" w:rsidP="004D6674"/>
    <w:p w14:paraId="383798E5" w14:textId="557624BE" w:rsidR="00AE21B8" w:rsidRDefault="003D3452" w:rsidP="00146726">
      <w:pPr>
        <w:pStyle w:val="ListParagraph"/>
        <w:numPr>
          <w:ilvl w:val="0"/>
          <w:numId w:val="43"/>
        </w:numPr>
        <w:ind w:left="0" w:firstLine="0"/>
      </w:pPr>
      <w:r>
        <w:t xml:space="preserve">For the source type is </w:t>
      </w:r>
      <w:r w:rsidR="00FF561B">
        <w:t>SOAP</w:t>
      </w:r>
      <w:r>
        <w:t xml:space="preserve">, </w:t>
      </w:r>
      <w:r w:rsidR="00FF561B">
        <w:t>after add</w:t>
      </w:r>
      <w:r w:rsidR="00CB72E2">
        <w:t>ing</w:t>
      </w:r>
      <w:r w:rsidR="00FF561B">
        <w:t xml:space="preserve"> web reference of the web service </w:t>
      </w:r>
      <w:r w:rsidR="001A1D81">
        <w:t>URL</w:t>
      </w:r>
      <w:r w:rsidR="00FF561B">
        <w:t>, the return define</w:t>
      </w:r>
      <w:r w:rsidR="00CB72E2">
        <w:t>d of this type is clearly</w:t>
      </w:r>
      <w:r w:rsidR="00FF561B">
        <w:t xml:space="preserve"> showed.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3D3452" w14:paraId="50E6817E" w14:textId="77777777" w:rsidTr="006A2986">
        <w:tc>
          <w:tcPr>
            <w:tcW w:w="9535" w:type="dxa"/>
          </w:tcPr>
          <w:p w14:paraId="28D98614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tDepar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eTime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Pars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epartDa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3BF97ABE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AirTicketQuery.DomesticAirline.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omesticAirlin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wsAirLin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omesticAirline.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omesticAirlin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6CE69DD1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aSe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sFligh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wsAirLine.getDomesticAirlines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romCity.C_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City.C_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tDepart.To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yyyy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-MM-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dd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),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Emp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6641501D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foreac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DataRo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sFlight.Table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0].Rows)</w:t>
            </w:r>
          </w:p>
          <w:p w14:paraId="72AB45AB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{</w:t>
            </w:r>
          </w:p>
          <w:p w14:paraId="2F9CA8DC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f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2806BD97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ateSourc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webxml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25A41024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From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romCity.C_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220BF718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To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City.C_NA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013082B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epartur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epartDat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352D3928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Airlin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Company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22F67DB6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FlightNo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AirlineCode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65418236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DEP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StartTime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1D2D3C51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ARRTIM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ArriveTime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String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14:paraId="6B6FBC13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.C_Remark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Forma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出发机场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:{0}-&gt;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到达机场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:{1}-&gt;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机型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:{2}-&gt;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经停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:{3}-&gt;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飞行周期（星期）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:{4}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,</w:t>
            </w:r>
          </w:p>
          <w:p w14:paraId="388F1E23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StartDrome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ArriveDrome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Mode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AirlineStop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]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Week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);</w:t>
            </w:r>
          </w:p>
          <w:p w14:paraId="6583FAA8" w14:textId="77777777" w:rsid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.Add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f);</w:t>
            </w:r>
          </w:p>
          <w:p w14:paraId="098F135D" w14:textId="2F22C10E" w:rsidR="003D3452" w:rsidRPr="0046576F" w:rsidRDefault="0046576F" w:rsidP="0046576F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}</w:t>
            </w:r>
          </w:p>
        </w:tc>
      </w:tr>
    </w:tbl>
    <w:p w14:paraId="1E0A9F30" w14:textId="77777777" w:rsidR="003D3452" w:rsidRDefault="003D3452" w:rsidP="003D3452"/>
    <w:p w14:paraId="64B154AE" w14:textId="306C6E22" w:rsidR="004F7643" w:rsidRDefault="00DB63AB" w:rsidP="001A1D81">
      <w:pPr>
        <w:pStyle w:val="ListParagraph"/>
        <w:numPr>
          <w:ilvl w:val="0"/>
          <w:numId w:val="43"/>
        </w:numPr>
        <w:ind w:left="0" w:firstLine="0"/>
      </w:pPr>
      <w:r>
        <w:t>At last, we pro</w:t>
      </w:r>
      <w:r w:rsidR="001E4EB6">
        <w:t>vide</w:t>
      </w:r>
      <w:r w:rsidR="00CB72E2">
        <w:t>d</w:t>
      </w:r>
      <w:r w:rsidR="001E4EB6">
        <w:t xml:space="preserve"> a main function for query interface. </w:t>
      </w:r>
      <w:r w:rsidR="00BB32DE">
        <w:t>According to the query filter, we will check the</w:t>
      </w:r>
      <w:r w:rsidR="00B806A3">
        <w:t xml:space="preserve"> collected time of </w:t>
      </w:r>
      <w:r w:rsidR="00BB32DE">
        <w:t xml:space="preserve">source whether </w:t>
      </w:r>
      <w:r w:rsidR="00B806A3">
        <w:t xml:space="preserve">less than 15mins. </w:t>
      </w:r>
      <w:r w:rsidR="00FB0FF2">
        <w:t>If yes, we just get the records from database, else we will retrieve the data again.</w:t>
      </w:r>
    </w:p>
    <w:p w14:paraId="083BA691" w14:textId="4336D587" w:rsidR="00AB7D91" w:rsidRDefault="00CB72E2" w:rsidP="001A1D81">
      <w:pPr>
        <w:pStyle w:val="ListParagraph"/>
        <w:ind w:left="0"/>
      </w:pPr>
      <w:r>
        <w:lastRenderedPageBreak/>
        <w:t>For enhancing</w:t>
      </w:r>
      <w:r w:rsidR="00AB7D91">
        <w:t xml:space="preserve"> the retrieve </w:t>
      </w:r>
      <w:r w:rsidR="00AB7D91" w:rsidRPr="00AB7D91">
        <w:t xml:space="preserve">efficiency, </w:t>
      </w:r>
      <w:r w:rsidR="00AB7D91">
        <w:t>we use</w:t>
      </w:r>
      <w:r>
        <w:t>d</w:t>
      </w:r>
      <w:r w:rsidR="00AB7D91">
        <w:t xml:space="preserve"> multiple thread to </w:t>
      </w:r>
      <w:r w:rsidR="00AB7D91" w:rsidRPr="00AB7D91">
        <w:t>parallel</w:t>
      </w:r>
      <w:r w:rsidR="00AB7D91">
        <w:t xml:space="preserve"> collect data. </w:t>
      </w:r>
    </w:p>
    <w:tbl>
      <w:tblPr>
        <w:tblStyle w:val="TableGrid"/>
        <w:tblW w:w="953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9535"/>
      </w:tblGrid>
      <w:tr w:rsidR="004F7643" w14:paraId="6A799986" w14:textId="77777777" w:rsidTr="006A2986">
        <w:tc>
          <w:tcPr>
            <w:tcW w:w="9535" w:type="dxa"/>
          </w:tcPr>
          <w:p w14:paraId="20494BB9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&gt;&gt;[]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&gt;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OfTask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];</w:t>
            </w:r>
          </w:p>
          <w:p w14:paraId="36EACCA7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0;</w:t>
            </w:r>
          </w:p>
          <w:p w14:paraId="68B9F157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eedGetCSAI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406C8C2B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++] =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&gt;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actory.StartNe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() =&gt;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his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SAIR_Ge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rom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Departur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);</w:t>
            </w:r>
          </w:p>
          <w:p w14:paraId="1F4A273D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7AD00BEC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eedGetCTRIP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1A6668DA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++] =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&gt;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actory.StartNe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() =&gt;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his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CTRIP_Ge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rom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Departur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);</w:t>
            </w:r>
          </w:p>
          <w:p w14:paraId="65D14072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27A239AC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eedGetWS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158B3050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Index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++] =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&gt;.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actory.StartNew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() =&gt; 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this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WS_Ge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from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oCity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strDepartur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);</w:t>
            </w:r>
          </w:p>
          <w:p w14:paraId="17C922B7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noOfTask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&gt; 0)</w:t>
            </w:r>
          </w:p>
          <w:p w14:paraId="1A457C0F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Task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.WaitAll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, 50 * 1000);</w:t>
            </w:r>
          </w:p>
          <w:p w14:paraId="76B4FA0D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&gt;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Lis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Consolas" w:eastAsia="SimSun" w:hAnsi="Consolas" w:cs="Consolas"/>
                <w:color w:val="2B91AF"/>
                <w:kern w:val="0"/>
                <w:sz w:val="19"/>
                <w:szCs w:val="19"/>
                <w:highlight w:val="white"/>
              </w:rPr>
              <w:t>Flight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&gt;();</w:t>
            </w:r>
          </w:p>
          <w:p w14:paraId="17E9C42E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foreach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var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item </w:t>
            </w: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n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tasksLis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  <w:p w14:paraId="7E17CB22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14:paraId="71D8E0EB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.AddRang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item.Resul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28398418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  <w:p w14:paraId="418D55C6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66206A97" w14:textId="77777777" w:rsidR="00B92BC5" w:rsidRDefault="00B92BC5" w:rsidP="00B92BC5">
            <w:pPr>
              <w:autoSpaceDE w:val="0"/>
              <w:autoSpaceDN w:val="0"/>
              <w:adjustRightInd w:val="0"/>
              <w:spacing w:line="240" w:lineRule="exact"/>
              <w:jc w:val="left"/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Consolas" w:eastAsia="SimSun" w:hAnsi="Consolas" w:cs="Consolas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.Count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&gt; 0)</w:t>
            </w:r>
          </w:p>
          <w:p w14:paraId="020A916C" w14:textId="04A5FEA6" w:rsidR="004F7643" w:rsidRDefault="00B92BC5" w:rsidP="00B92BC5">
            <w:pPr>
              <w:spacing w:line="240" w:lineRule="exact"/>
            </w:pP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dbi.WriteData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lstFlight.ToDataTable</w:t>
            </w:r>
            <w:proofErr w:type="spellEnd"/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 xml:space="preserve">(), </w:t>
            </w:r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proofErr w:type="spellStart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FlightInfo</w:t>
            </w:r>
            <w:proofErr w:type="spellEnd"/>
            <w:r>
              <w:rPr>
                <w:rFonts w:ascii="Consolas" w:eastAsia="SimSun" w:hAnsi="Consolas" w:cs="Consolas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Consolas" w:eastAsia="SimSun" w:hAnsi="Consolas" w:cs="Consolas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</w:tc>
      </w:tr>
    </w:tbl>
    <w:p w14:paraId="51229206" w14:textId="499840D1" w:rsidR="00351851" w:rsidRDefault="007D6AC7">
      <w:pPr>
        <w:pStyle w:val="Heading1"/>
        <w:numPr>
          <w:ilvl w:val="0"/>
          <w:numId w:val="1"/>
        </w:numPr>
      </w:pPr>
      <w:bookmarkStart w:id="7" w:name="_Toc436567346"/>
      <w:r>
        <w:rPr>
          <w:rFonts w:hint="eastAsia"/>
        </w:rPr>
        <w:t>Conclusion</w:t>
      </w:r>
      <w:r w:rsidR="002F6E82">
        <w:t xml:space="preserve"> and Problems</w:t>
      </w:r>
      <w:bookmarkEnd w:id="7"/>
    </w:p>
    <w:p w14:paraId="3648D6E8" w14:textId="77777777" w:rsidR="00351851" w:rsidRDefault="00351851" w:rsidP="00A75819">
      <w:pPr>
        <w:pStyle w:val="11"/>
        <w:keepNext/>
        <w:keepLines/>
        <w:numPr>
          <w:ilvl w:val="0"/>
          <w:numId w:val="11"/>
        </w:numPr>
        <w:spacing w:before="260" w:after="260" w:line="416" w:lineRule="auto"/>
        <w:outlineLvl w:val="1"/>
        <w:rPr>
          <w:rFonts w:ascii="Calibri" w:hAnsi="Calibri"/>
          <w:b/>
          <w:bCs/>
          <w:vanish/>
          <w:sz w:val="32"/>
          <w:szCs w:val="32"/>
        </w:rPr>
      </w:pPr>
      <w:bookmarkStart w:id="8" w:name="_Toc403944371"/>
      <w:bookmarkStart w:id="9" w:name="_Toc403945028"/>
      <w:bookmarkStart w:id="10" w:name="_Toc404119176"/>
      <w:bookmarkStart w:id="11" w:name="_Toc404450469"/>
      <w:bookmarkStart w:id="12" w:name="_Toc404919325"/>
      <w:bookmarkStart w:id="13" w:name="_Toc405416965"/>
      <w:bookmarkStart w:id="14" w:name="_Toc405582351"/>
      <w:bookmarkStart w:id="15" w:name="_Toc418456994"/>
      <w:bookmarkStart w:id="16" w:name="_Toc418566016"/>
      <w:bookmarkStart w:id="17" w:name="_Toc418803503"/>
      <w:bookmarkStart w:id="18" w:name="_Toc418889025"/>
      <w:bookmarkStart w:id="19" w:name="_Toc418891961"/>
      <w:bookmarkStart w:id="20" w:name="_Toc418936579"/>
      <w:bookmarkStart w:id="21" w:name="_Toc418953300"/>
      <w:bookmarkStart w:id="22" w:name="_Toc418954061"/>
      <w:bookmarkStart w:id="23" w:name="_Toc418955602"/>
      <w:bookmarkStart w:id="24" w:name="_Toc418956627"/>
      <w:bookmarkStart w:id="25" w:name="_Toc418958152"/>
      <w:bookmarkStart w:id="26" w:name="_Toc436489949"/>
      <w:bookmarkStart w:id="27" w:name="_Toc436490631"/>
      <w:bookmarkStart w:id="28" w:name="_Toc43656734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EDA5232" w14:textId="5D5764FB" w:rsidR="00B2326E" w:rsidRDefault="002F0671">
      <w:r>
        <w:t>In this project, we integrated different data source like xml, web</w:t>
      </w:r>
      <w:r w:rsidR="001A1D81">
        <w:t xml:space="preserve"> </w:t>
      </w:r>
      <w:proofErr w:type="spellStart"/>
      <w:r>
        <w:t>servics</w:t>
      </w:r>
      <w:proofErr w:type="spellEnd"/>
      <w:r>
        <w:t xml:space="preserve">, </w:t>
      </w:r>
      <w:proofErr w:type="spellStart"/>
      <w:r>
        <w:t>json</w:t>
      </w:r>
      <w:proofErr w:type="spellEnd"/>
      <w:r>
        <w:t xml:space="preserve"> and html source.</w:t>
      </w:r>
      <w:r w:rsidR="00F034F0">
        <w:t xml:space="preserve"> </w:t>
      </w:r>
      <w:r w:rsidR="00C36F76">
        <w:t xml:space="preserve">The system is only finished in the first phrase. It has lots of </w:t>
      </w:r>
      <w:r w:rsidR="00CB72E2">
        <w:t xml:space="preserve">places </w:t>
      </w:r>
      <w:r w:rsidR="00C36F76">
        <w:t>that need to be improved.</w:t>
      </w:r>
      <w:r w:rsidR="00CB72E2">
        <w:t xml:space="preserve"> We list</w:t>
      </w:r>
      <w:r w:rsidR="00B2326E">
        <w:t xml:space="preserve"> some main points </w:t>
      </w:r>
      <w:r w:rsidR="00CB72E2">
        <w:t xml:space="preserve">that </w:t>
      </w:r>
      <w:r w:rsidR="00B2326E">
        <w:t>need to be solved</w:t>
      </w:r>
      <w:r w:rsidR="00CB72E2">
        <w:t xml:space="preserve"> in the following</w:t>
      </w:r>
      <w:bookmarkStart w:id="29" w:name="_GoBack"/>
      <w:bookmarkEnd w:id="29"/>
      <w:r w:rsidR="00B2326E">
        <w:t>:</w:t>
      </w:r>
    </w:p>
    <w:p w14:paraId="08A91D85" w14:textId="77777777" w:rsidR="00B2326E" w:rsidRDefault="00B2326E" w:rsidP="00B2326E">
      <w:pPr>
        <w:pStyle w:val="ListParagraph"/>
        <w:numPr>
          <w:ilvl w:val="0"/>
          <w:numId w:val="41"/>
        </w:numPr>
      </w:pPr>
      <w:r>
        <w:t>A</w:t>
      </w:r>
      <w:r w:rsidR="00C36F76">
        <w:t xml:space="preserve">n interface to maintain the city list should provide. </w:t>
      </w:r>
    </w:p>
    <w:p w14:paraId="4E95C9C1" w14:textId="454E3BEE" w:rsidR="00351851" w:rsidRDefault="00B2326E" w:rsidP="00B2326E">
      <w:pPr>
        <w:pStyle w:val="ListParagraph"/>
        <w:numPr>
          <w:ilvl w:val="0"/>
          <w:numId w:val="41"/>
        </w:numPr>
      </w:pPr>
      <w:r>
        <w:t>Need study the price description of each source and t</w:t>
      </w:r>
      <w:r w:rsidR="00C36F76">
        <w:t>he</w:t>
      </w:r>
      <w:r>
        <w:t xml:space="preserve"> </w:t>
      </w:r>
      <w:r w:rsidR="00C36F76">
        <w:t>price of ticket can split to part by the flight class.</w:t>
      </w:r>
    </w:p>
    <w:p w14:paraId="655E03C8" w14:textId="26AAD8FE" w:rsidR="00B2326E" w:rsidRDefault="007F3D48" w:rsidP="00B2326E">
      <w:pPr>
        <w:pStyle w:val="ListParagraph"/>
        <w:numPr>
          <w:ilvl w:val="0"/>
          <w:numId w:val="41"/>
        </w:numPr>
      </w:pPr>
      <w:r>
        <w:t xml:space="preserve">When get the </w:t>
      </w:r>
      <w:r w:rsidR="008851F7">
        <w:t>page source which used Ajax, the timeout exception will occurred sometime</w:t>
      </w:r>
      <w:r w:rsidR="00BB3BE1">
        <w:t>, we should find a stable solution for this problem.</w:t>
      </w:r>
    </w:p>
    <w:p w14:paraId="0E144304" w14:textId="518518BA" w:rsidR="00D967DE" w:rsidRDefault="00B823A6" w:rsidP="00B2326E">
      <w:pPr>
        <w:pStyle w:val="ListParagraph"/>
        <w:numPr>
          <w:ilvl w:val="0"/>
          <w:numId w:val="41"/>
        </w:numPr>
      </w:pPr>
      <w:r>
        <w:t xml:space="preserve">Check how to combine the thread that used to get the </w:t>
      </w:r>
      <w:r w:rsidR="00794EF2">
        <w:t>Ajax</w:t>
      </w:r>
      <w:r>
        <w:t xml:space="preserve"> source</w:t>
      </w:r>
      <w:r w:rsidR="002D6640">
        <w:t xml:space="preserve"> to the thread list. </w:t>
      </w:r>
      <w:bookmarkStart w:id="30" w:name="translation_sen_id-1"/>
      <w:r w:rsidR="004972F6" w:rsidRPr="004972F6">
        <w:fldChar w:fldCharType="begin"/>
      </w:r>
      <w:r w:rsidR="004972F6" w:rsidRPr="004972F6">
        <w:instrText xml:space="preserve"> HYPERLINK "http://cn.bing.com/dict/search?q=In&amp;FORM=BDVSP6&amp;mkt=zh-cn" </w:instrText>
      </w:r>
      <w:r w:rsidR="004972F6" w:rsidRPr="004972F6">
        <w:fldChar w:fldCharType="separate"/>
      </w:r>
      <w:r w:rsidR="004972F6" w:rsidRPr="004972F6">
        <w:t>In</w:t>
      </w:r>
      <w:r w:rsidR="004972F6" w:rsidRPr="004972F6">
        <w:fldChar w:fldCharType="end"/>
      </w:r>
      <w:bookmarkEnd w:id="30"/>
      <w:r w:rsidR="004972F6" w:rsidRPr="004972F6">
        <w:t xml:space="preserve"> </w:t>
      </w:r>
      <w:bookmarkStart w:id="31" w:name="translation_sen_id-2"/>
      <w:r w:rsidR="004972F6" w:rsidRPr="004972F6">
        <w:fldChar w:fldCharType="begin"/>
      </w:r>
      <w:r w:rsidR="004972F6" w:rsidRPr="004972F6">
        <w:instrText xml:space="preserve"> HYPERLINK "http://cn.bing.com/dict/search?q=current&amp;FORM=BDVSP6&amp;mkt=zh-cn" </w:instrText>
      </w:r>
      <w:r w:rsidR="004972F6" w:rsidRPr="004972F6">
        <w:fldChar w:fldCharType="separate"/>
      </w:r>
      <w:r w:rsidR="004972F6" w:rsidRPr="004972F6">
        <w:t>current</w:t>
      </w:r>
      <w:r w:rsidR="004972F6" w:rsidRPr="004972F6">
        <w:fldChar w:fldCharType="end"/>
      </w:r>
      <w:bookmarkEnd w:id="31"/>
      <w:r w:rsidR="004972F6" w:rsidRPr="004972F6">
        <w:t xml:space="preserve"> </w:t>
      </w:r>
      <w:bookmarkStart w:id="32" w:name="translation_sen_id-3"/>
      <w:r w:rsidR="004972F6" w:rsidRPr="004972F6">
        <w:fldChar w:fldCharType="begin"/>
      </w:r>
      <w:r w:rsidR="004972F6" w:rsidRPr="004972F6">
        <w:instrText xml:space="preserve"> HYPERLINK "http://cn.bing.com/dict/search?q=implementation&amp;FORM=BDVSP6&amp;mkt=zh-cn" </w:instrText>
      </w:r>
      <w:r w:rsidR="004972F6" w:rsidRPr="004972F6">
        <w:fldChar w:fldCharType="separate"/>
      </w:r>
      <w:r w:rsidR="004972F6" w:rsidRPr="004972F6">
        <w:t>implementation</w:t>
      </w:r>
      <w:r w:rsidR="004972F6" w:rsidRPr="004972F6">
        <w:fldChar w:fldCharType="end"/>
      </w:r>
      <w:bookmarkEnd w:id="32"/>
      <w:r w:rsidR="004972F6">
        <w:t xml:space="preserve">, we must waiting </w:t>
      </w:r>
      <w:r w:rsidR="000301AA">
        <w:t>the thread finish before get the other source data.</w:t>
      </w:r>
    </w:p>
    <w:p w14:paraId="6369C1A9" w14:textId="77777777" w:rsidR="00351851" w:rsidRDefault="007D6AC7">
      <w:pPr>
        <w:pStyle w:val="Heading1"/>
        <w:numPr>
          <w:ilvl w:val="0"/>
          <w:numId w:val="1"/>
        </w:numPr>
      </w:pPr>
      <w:bookmarkStart w:id="33" w:name="_Toc436567348"/>
      <w:r>
        <w:rPr>
          <w:rFonts w:hint="eastAsia"/>
        </w:rPr>
        <w:lastRenderedPageBreak/>
        <w:t>References</w:t>
      </w:r>
      <w:bookmarkEnd w:id="33"/>
    </w:p>
    <w:p w14:paraId="4BE6EE4D" w14:textId="7C00D05B" w:rsidR="009F0F5E" w:rsidRDefault="007D6AC7" w:rsidP="009F0F5E">
      <w:pPr>
        <w:rPr>
          <w:kern w:val="0"/>
          <w:szCs w:val="21"/>
        </w:rPr>
      </w:pPr>
      <w:r>
        <w:rPr>
          <w:kern w:val="0"/>
          <w:szCs w:val="21"/>
        </w:rPr>
        <w:t>[1]</w:t>
      </w:r>
      <w:r>
        <w:rPr>
          <w:rFonts w:hint="eastAsia"/>
          <w:kern w:val="0"/>
          <w:szCs w:val="21"/>
        </w:rPr>
        <w:tab/>
      </w:r>
      <w:r w:rsidR="009F0F5E" w:rsidRPr="009F0F5E">
        <w:rPr>
          <w:kern w:val="0"/>
          <w:szCs w:val="21"/>
        </w:rPr>
        <w:t xml:space="preserve">M. Tamer </w:t>
      </w:r>
      <w:proofErr w:type="spellStart"/>
      <w:r w:rsidR="009F0F5E" w:rsidRPr="009F0F5E">
        <w:rPr>
          <w:kern w:val="0"/>
          <w:szCs w:val="21"/>
        </w:rPr>
        <w:t>Ozsu</w:t>
      </w:r>
      <w:proofErr w:type="spellEnd"/>
      <w:r w:rsidR="00147F2F">
        <w:rPr>
          <w:kern w:val="0"/>
          <w:szCs w:val="21"/>
        </w:rPr>
        <w:t xml:space="preserve">: </w:t>
      </w:r>
      <w:r w:rsidR="009F0F5E" w:rsidRPr="009F0F5E">
        <w:rPr>
          <w:i/>
          <w:kern w:val="0"/>
          <w:szCs w:val="21"/>
        </w:rPr>
        <w:t>Principles of Distribute Database Systems</w:t>
      </w:r>
      <w:r w:rsidR="00682A6C" w:rsidRPr="00682A6C">
        <w:rPr>
          <w:kern w:val="0"/>
          <w:szCs w:val="21"/>
        </w:rPr>
        <w:t xml:space="preserve">, </w:t>
      </w:r>
      <w:r w:rsidR="009F0F5E">
        <w:rPr>
          <w:kern w:val="0"/>
          <w:szCs w:val="21"/>
        </w:rPr>
        <w:t>Third</w:t>
      </w:r>
      <w:r w:rsidR="00682A6C" w:rsidRPr="00873D67">
        <w:rPr>
          <w:kern w:val="0"/>
          <w:szCs w:val="21"/>
        </w:rPr>
        <w:t xml:space="preserve"> Edition</w:t>
      </w:r>
      <w:r w:rsidR="00DD1E36">
        <w:rPr>
          <w:kern w:val="0"/>
          <w:szCs w:val="21"/>
        </w:rPr>
        <w:t>,</w:t>
      </w:r>
      <w:r w:rsidR="000A0B88">
        <w:rPr>
          <w:kern w:val="0"/>
          <w:szCs w:val="21"/>
        </w:rPr>
        <w:t xml:space="preserve"> </w:t>
      </w:r>
      <w:r w:rsidR="009F0F5E">
        <w:rPr>
          <w:kern w:val="0"/>
          <w:szCs w:val="21"/>
        </w:rPr>
        <w:t>Spring</w:t>
      </w:r>
      <w:r w:rsidR="00D7025B">
        <w:rPr>
          <w:kern w:val="0"/>
          <w:szCs w:val="21"/>
        </w:rPr>
        <w:t>er</w:t>
      </w:r>
      <w:r w:rsidR="00682A6C" w:rsidRPr="00682A6C">
        <w:rPr>
          <w:kern w:val="0"/>
          <w:szCs w:val="21"/>
        </w:rPr>
        <w:t>.</w:t>
      </w:r>
      <w:r w:rsidR="00682A6C" w:rsidRPr="00682A6C">
        <w:rPr>
          <w:rFonts w:hint="eastAsia"/>
          <w:kern w:val="0"/>
          <w:szCs w:val="21"/>
        </w:rPr>
        <w:t xml:space="preserve"> </w:t>
      </w:r>
    </w:p>
    <w:p w14:paraId="44ABC003" w14:textId="37B797C8" w:rsidR="00351851" w:rsidRDefault="007D6AC7" w:rsidP="00682A6C">
      <w:pPr>
        <w:rPr>
          <w:kern w:val="0"/>
          <w:szCs w:val="21"/>
        </w:rPr>
      </w:pPr>
      <w:r>
        <w:rPr>
          <w:rFonts w:hint="eastAsia"/>
          <w:kern w:val="0"/>
          <w:szCs w:val="21"/>
        </w:rPr>
        <w:t>[2]</w:t>
      </w:r>
      <w:r>
        <w:rPr>
          <w:rFonts w:hint="eastAsia"/>
          <w:kern w:val="0"/>
          <w:szCs w:val="21"/>
        </w:rPr>
        <w:tab/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范轩苗</w:t>
      </w:r>
      <w:r w:rsidR="00986B1D" w:rsidRPr="00986B1D">
        <w:rPr>
          <w:kern w:val="0"/>
          <w:szCs w:val="21"/>
        </w:rPr>
        <w:t xml:space="preserve">, </w:t>
      </w:r>
      <w:r w:rsidR="00B228CA">
        <w:rPr>
          <w:rFonts w:ascii="SimSun" w:eastAsia="SimSun" w:hAnsi="SimSun" w:cs="SimSun" w:hint="eastAsia"/>
          <w:kern w:val="0"/>
          <w:szCs w:val="21"/>
        </w:rPr>
        <w:t>郑宁</w:t>
      </w:r>
      <w:r w:rsidR="00B228CA" w:rsidRPr="00C330C9">
        <w:rPr>
          <w:kern w:val="0"/>
          <w:szCs w:val="21"/>
        </w:rPr>
        <w:t>,</w:t>
      </w:r>
      <w:r w:rsidR="00401817">
        <w:rPr>
          <w:kern w:val="0"/>
          <w:szCs w:val="21"/>
        </w:rPr>
        <w:t xml:space="preserve"> 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范渊：</w:t>
      </w:r>
      <w:r w:rsidR="00986B1D" w:rsidRPr="00986B1D">
        <w:rPr>
          <w:kern w:val="0"/>
          <w:szCs w:val="21"/>
        </w:rPr>
        <w:t xml:space="preserve"> 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一种基于</w:t>
      </w:r>
      <w:r w:rsidR="00986B1D" w:rsidRPr="00986B1D">
        <w:rPr>
          <w:kern w:val="0"/>
          <w:szCs w:val="21"/>
        </w:rPr>
        <w:t>Ajax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的爬虫模型的设计与实现，</w:t>
      </w:r>
      <w:r w:rsidR="00986B1D" w:rsidRPr="00986B1D">
        <w:rPr>
          <w:kern w:val="0"/>
          <w:szCs w:val="21"/>
        </w:rPr>
        <w:t>Computer Applications and Software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，</w:t>
      </w:r>
      <w:r w:rsidR="00986B1D" w:rsidRPr="00986B1D">
        <w:rPr>
          <w:kern w:val="0"/>
          <w:szCs w:val="21"/>
        </w:rPr>
        <w:t>V01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．</w:t>
      </w:r>
      <w:r w:rsidR="00986B1D" w:rsidRPr="00986B1D">
        <w:rPr>
          <w:kern w:val="0"/>
          <w:szCs w:val="21"/>
        </w:rPr>
        <w:t>27 No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．</w:t>
      </w:r>
      <w:r w:rsidR="00986B1D" w:rsidRPr="00986B1D">
        <w:rPr>
          <w:kern w:val="0"/>
          <w:szCs w:val="21"/>
        </w:rPr>
        <w:t>1, Jan</w:t>
      </w:r>
      <w:r w:rsidR="00986B1D" w:rsidRPr="00986B1D">
        <w:rPr>
          <w:rFonts w:ascii="SimSun" w:eastAsia="SimSun" w:hAnsi="SimSun" w:cs="SimSun" w:hint="eastAsia"/>
          <w:kern w:val="0"/>
          <w:szCs w:val="21"/>
        </w:rPr>
        <w:t>．</w:t>
      </w:r>
      <w:r w:rsidR="00986B1D" w:rsidRPr="00986B1D">
        <w:rPr>
          <w:kern w:val="0"/>
          <w:szCs w:val="21"/>
        </w:rPr>
        <w:t>2010</w:t>
      </w:r>
      <w:r w:rsidR="009644FE" w:rsidRPr="009644FE">
        <w:rPr>
          <w:kern w:val="0"/>
          <w:szCs w:val="21"/>
        </w:rPr>
        <w:t>.</w:t>
      </w:r>
    </w:p>
    <w:p w14:paraId="1A55D9A2" w14:textId="5BD0DC96" w:rsidR="00F9073D" w:rsidRDefault="00F9073D" w:rsidP="00BD51C6">
      <w:pPr>
        <w:jc w:val="left"/>
        <w:rPr>
          <w:kern w:val="0"/>
          <w:szCs w:val="21"/>
        </w:rPr>
      </w:pPr>
      <w:r>
        <w:rPr>
          <w:kern w:val="0"/>
          <w:szCs w:val="21"/>
        </w:rPr>
        <w:t xml:space="preserve">[3] 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钱程</w:t>
      </w:r>
      <w:r w:rsidR="00C330C9" w:rsidRPr="00C330C9">
        <w:rPr>
          <w:kern w:val="0"/>
          <w:szCs w:val="21"/>
        </w:rPr>
        <w:t>,</w:t>
      </w:r>
      <w:r w:rsidR="00B228CA">
        <w:rPr>
          <w:kern w:val="0"/>
          <w:szCs w:val="21"/>
        </w:rPr>
        <w:t xml:space="preserve"> 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阳小兰</w:t>
      </w:r>
      <w:r w:rsidR="00C330C9" w:rsidRPr="00C330C9">
        <w:rPr>
          <w:kern w:val="0"/>
          <w:szCs w:val="21"/>
        </w:rPr>
        <w:t>:</w:t>
      </w:r>
      <w:r w:rsidR="00875557">
        <w:rPr>
          <w:kern w:val="0"/>
          <w:szCs w:val="21"/>
        </w:rPr>
        <w:t xml:space="preserve"> 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一种支持</w:t>
      </w:r>
      <w:r w:rsidR="00C330C9" w:rsidRPr="00C330C9">
        <w:rPr>
          <w:kern w:val="0"/>
          <w:szCs w:val="21"/>
        </w:rPr>
        <w:t>Ajax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框架的网络爬虫的设计与实现</w:t>
      </w:r>
      <w:r w:rsidR="00C330C9" w:rsidRPr="00C330C9">
        <w:rPr>
          <w:kern w:val="0"/>
          <w:szCs w:val="21"/>
        </w:rPr>
        <w:t>,</w:t>
      </w:r>
      <w:r w:rsidR="006457A9">
        <w:rPr>
          <w:kern w:val="0"/>
          <w:szCs w:val="21"/>
        </w:rPr>
        <w:t xml:space="preserve"> C</w:t>
      </w:r>
      <w:r w:rsidR="00C330C9" w:rsidRPr="00C330C9">
        <w:rPr>
          <w:kern w:val="0"/>
          <w:szCs w:val="21"/>
        </w:rPr>
        <w:t>omputer &amp; Digital Engineering,V01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．</w:t>
      </w:r>
      <w:r w:rsidR="00C330C9" w:rsidRPr="00C330C9">
        <w:rPr>
          <w:kern w:val="0"/>
          <w:szCs w:val="21"/>
        </w:rPr>
        <w:t>40 No</w:t>
      </w:r>
      <w:r w:rsidR="00C330C9" w:rsidRPr="00C330C9">
        <w:rPr>
          <w:rFonts w:ascii="SimSun" w:eastAsia="SimSun" w:hAnsi="SimSun" w:cs="SimSun" w:hint="eastAsia"/>
          <w:kern w:val="0"/>
          <w:szCs w:val="21"/>
        </w:rPr>
        <w:t>．</w:t>
      </w:r>
      <w:r w:rsidR="00C330C9" w:rsidRPr="00C330C9">
        <w:rPr>
          <w:kern w:val="0"/>
          <w:szCs w:val="21"/>
        </w:rPr>
        <w:t>4, 2012</w:t>
      </w:r>
      <w:r>
        <w:rPr>
          <w:rFonts w:hint="eastAsia"/>
          <w:kern w:val="0"/>
          <w:szCs w:val="21"/>
        </w:rPr>
        <w:t>.</w:t>
      </w:r>
    </w:p>
    <w:p w14:paraId="0BF1F94D" w14:textId="6F26E1F9" w:rsidR="008636DC" w:rsidRDefault="007D6AC7" w:rsidP="008636DC">
      <w:pPr>
        <w:rPr>
          <w:kern w:val="0"/>
          <w:szCs w:val="21"/>
        </w:rPr>
      </w:pPr>
      <w:r>
        <w:rPr>
          <w:rFonts w:hint="eastAsia"/>
          <w:kern w:val="0"/>
          <w:szCs w:val="21"/>
        </w:rPr>
        <w:t>[</w:t>
      </w:r>
      <w:r w:rsidR="00F9073D">
        <w:rPr>
          <w:kern w:val="0"/>
          <w:szCs w:val="21"/>
        </w:rPr>
        <w:t>4</w:t>
      </w:r>
      <w:r>
        <w:rPr>
          <w:rFonts w:hint="eastAsia"/>
          <w:kern w:val="0"/>
          <w:szCs w:val="21"/>
        </w:rPr>
        <w:t xml:space="preserve">] 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张成奇．支持</w:t>
      </w:r>
      <w:r w:rsidR="00E30994" w:rsidRPr="00E30994">
        <w:rPr>
          <w:kern w:val="0"/>
          <w:szCs w:val="21"/>
        </w:rPr>
        <w:t xml:space="preserve">Ajax 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的</w:t>
      </w:r>
      <w:r w:rsidR="00E30994" w:rsidRPr="00E30994">
        <w:rPr>
          <w:kern w:val="0"/>
          <w:szCs w:val="21"/>
        </w:rPr>
        <w:t xml:space="preserve">Deep Web 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爬虫设计与实现</w:t>
      </w:r>
      <w:r w:rsidR="00E30994" w:rsidRPr="00E30994">
        <w:rPr>
          <w:kern w:val="0"/>
          <w:szCs w:val="21"/>
        </w:rPr>
        <w:t>[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硕士学位论文</w:t>
      </w:r>
      <w:r w:rsidR="00E30994" w:rsidRPr="00E30994">
        <w:rPr>
          <w:kern w:val="0"/>
          <w:szCs w:val="21"/>
        </w:rPr>
        <w:t>]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．软件学院，上海交通大学，</w:t>
      </w:r>
      <w:r w:rsidR="00E30994" w:rsidRPr="00E30994">
        <w:rPr>
          <w:kern w:val="0"/>
          <w:szCs w:val="21"/>
        </w:rPr>
        <w:t>2009</w:t>
      </w:r>
      <w:r w:rsidR="00E30994" w:rsidRPr="00E30994">
        <w:rPr>
          <w:rFonts w:ascii="SimSun" w:eastAsia="SimSun" w:hAnsi="SimSun" w:cs="SimSun" w:hint="eastAsia"/>
          <w:kern w:val="0"/>
          <w:szCs w:val="21"/>
        </w:rPr>
        <w:t>．</w:t>
      </w:r>
    </w:p>
    <w:p w14:paraId="1C115720" w14:textId="441F0A7A" w:rsidR="00D67E0D" w:rsidRDefault="00D67E0D" w:rsidP="00D67E0D">
      <w:pPr>
        <w:rPr>
          <w:kern w:val="0"/>
          <w:szCs w:val="21"/>
        </w:rPr>
      </w:pPr>
    </w:p>
    <w:sectPr w:rsidR="00D67E0D" w:rsidSect="001B79A0">
      <w:footerReference w:type="default" r:id="rId21"/>
      <w:headerReference w:type="first" r:id="rId22"/>
      <w:pgSz w:w="11900" w:h="16840"/>
      <w:pgMar w:top="1440" w:right="1800" w:bottom="1440" w:left="1800" w:header="851" w:footer="567" w:gutter="0"/>
      <w:pgNumType w:start="1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38711B" w14:textId="77777777" w:rsidR="00D33A1C" w:rsidRDefault="00D33A1C">
      <w:pPr>
        <w:spacing w:line="240" w:lineRule="auto"/>
      </w:pPr>
      <w:r>
        <w:separator/>
      </w:r>
    </w:p>
  </w:endnote>
  <w:endnote w:type="continuationSeparator" w:id="0">
    <w:p w14:paraId="6C51B5F4" w14:textId="77777777" w:rsidR="00D33A1C" w:rsidRDefault="00D33A1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8176E9" w14:textId="167F6EFE" w:rsidR="00A36EDA" w:rsidRDefault="00CE00CE" w:rsidP="00CE00CE">
    <w:pPr>
      <w:tabs>
        <w:tab w:val="center" w:pos="4550"/>
        <w:tab w:val="left" w:pos="5818"/>
      </w:tabs>
      <w:ind w:right="260"/>
      <w:jc w:val="left"/>
    </w:pPr>
    <w:r w:rsidRPr="00CE00CE">
      <w:rPr>
        <w:kern w:val="0"/>
        <w:sz w:val="20"/>
        <w:szCs w:val="30"/>
      </w:rPr>
      <w:t xml:space="preserve">Online Air Ticket Query </w:t>
    </w:r>
    <w:r w:rsidR="003E6CD4">
      <w:rPr>
        <w:kern w:val="0"/>
        <w:sz w:val="20"/>
        <w:szCs w:val="30"/>
      </w:rPr>
      <w:t>Web Application</w:t>
    </w:r>
    <w:r>
      <w:rPr>
        <w:kern w:val="0"/>
        <w:sz w:val="20"/>
        <w:szCs w:val="30"/>
      </w:rPr>
      <w:t xml:space="preserve">                           </w:t>
    </w:r>
    <w:r w:rsidRPr="00CE00CE">
      <w:rPr>
        <w:color w:val="8496B0" w:themeColor="text2" w:themeTint="99"/>
        <w:spacing w:val="60"/>
        <w:sz w:val="16"/>
      </w:rPr>
      <w:t xml:space="preserve"> </w:t>
    </w:r>
    <w:r>
      <w:rPr>
        <w:color w:val="8496B0" w:themeColor="text2" w:themeTint="99"/>
        <w:spacing w:val="60"/>
        <w:sz w:val="16"/>
      </w:rPr>
      <w:t xml:space="preserve">    </w:t>
    </w:r>
    <w:r w:rsidRPr="00CE00CE">
      <w:rPr>
        <w:color w:val="8496B0" w:themeColor="text2" w:themeTint="99"/>
        <w:spacing w:val="60"/>
        <w:sz w:val="20"/>
      </w:rPr>
      <w:t>Page</w:t>
    </w:r>
    <w:r w:rsidRPr="00CE00CE">
      <w:rPr>
        <w:color w:val="8496B0" w:themeColor="text2" w:themeTint="99"/>
        <w:sz w:val="20"/>
      </w:rPr>
      <w:t xml:space="preserve"> </w:t>
    </w:r>
    <w:r w:rsidRPr="00CE00CE">
      <w:rPr>
        <w:color w:val="323E4F" w:themeColor="text2" w:themeShade="BF"/>
        <w:sz w:val="20"/>
      </w:rPr>
      <w:fldChar w:fldCharType="begin"/>
    </w:r>
    <w:r w:rsidRPr="00CE00CE">
      <w:rPr>
        <w:color w:val="323E4F" w:themeColor="text2" w:themeShade="BF"/>
        <w:sz w:val="20"/>
      </w:rPr>
      <w:instrText xml:space="preserve"> PAGE   \* MERGEFORMAT </w:instrText>
    </w:r>
    <w:r w:rsidRPr="00CE00CE">
      <w:rPr>
        <w:color w:val="323E4F" w:themeColor="text2" w:themeShade="BF"/>
        <w:sz w:val="20"/>
      </w:rPr>
      <w:fldChar w:fldCharType="separate"/>
    </w:r>
    <w:r w:rsidR="000924F1">
      <w:rPr>
        <w:noProof/>
        <w:color w:val="323E4F" w:themeColor="text2" w:themeShade="BF"/>
        <w:sz w:val="20"/>
      </w:rPr>
      <w:t>11</w:t>
    </w:r>
    <w:r w:rsidRPr="00CE00CE">
      <w:rPr>
        <w:color w:val="323E4F" w:themeColor="text2" w:themeShade="BF"/>
        <w:sz w:val="20"/>
      </w:rPr>
      <w:fldChar w:fldCharType="end"/>
    </w:r>
    <w:r w:rsidRPr="00CE00CE">
      <w:rPr>
        <w:color w:val="323E4F" w:themeColor="text2" w:themeShade="BF"/>
        <w:sz w:val="20"/>
      </w:rPr>
      <w:t xml:space="preserve"> | </w:t>
    </w:r>
    <w:r w:rsidRPr="00CE00CE">
      <w:rPr>
        <w:color w:val="323E4F" w:themeColor="text2" w:themeShade="BF"/>
        <w:sz w:val="20"/>
      </w:rPr>
      <w:fldChar w:fldCharType="begin"/>
    </w:r>
    <w:r w:rsidRPr="00CE00CE">
      <w:rPr>
        <w:color w:val="323E4F" w:themeColor="text2" w:themeShade="BF"/>
        <w:sz w:val="20"/>
      </w:rPr>
      <w:instrText xml:space="preserve"> NUMPAGES  \* Arabic  \* MERGEFORMAT </w:instrText>
    </w:r>
    <w:r w:rsidRPr="00CE00CE">
      <w:rPr>
        <w:color w:val="323E4F" w:themeColor="text2" w:themeShade="BF"/>
        <w:sz w:val="20"/>
      </w:rPr>
      <w:fldChar w:fldCharType="separate"/>
    </w:r>
    <w:r w:rsidR="000924F1">
      <w:rPr>
        <w:noProof/>
        <w:color w:val="323E4F" w:themeColor="text2" w:themeShade="BF"/>
        <w:sz w:val="20"/>
      </w:rPr>
      <w:t>11</w:t>
    </w:r>
    <w:r w:rsidRPr="00CE00CE">
      <w:rPr>
        <w:color w:val="323E4F" w:themeColor="text2" w:themeShade="BF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1C9B2F" w14:textId="77777777" w:rsidR="00D33A1C" w:rsidRDefault="00D33A1C">
      <w:pPr>
        <w:spacing w:line="240" w:lineRule="auto"/>
      </w:pPr>
      <w:r>
        <w:separator/>
      </w:r>
    </w:p>
  </w:footnote>
  <w:footnote w:type="continuationSeparator" w:id="0">
    <w:p w14:paraId="01D3BB79" w14:textId="77777777" w:rsidR="00D33A1C" w:rsidRDefault="00D33A1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64A521" w14:textId="77777777" w:rsidR="00A36EDA" w:rsidRDefault="00A36EDA">
    <w:pPr>
      <w:pStyle w:val="Header"/>
      <w:pBdr>
        <w:bottom w:val="none" w:sz="0" w:space="0" w:color="auto"/>
      </w:pBdr>
      <w:adjustRightInd w:val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07412"/>
    <w:multiLevelType w:val="hybridMultilevel"/>
    <w:tmpl w:val="2EF85554"/>
    <w:lvl w:ilvl="0" w:tplc="23525A08">
      <w:start w:val="1"/>
      <w:numFmt w:val="decimal"/>
      <w:lvlText w:val="2.%1 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2A7F30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" w15:restartNumberingAfterBreak="0">
    <w:nsid w:val="086D7635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" w15:restartNumberingAfterBreak="0">
    <w:nsid w:val="0A9938AB"/>
    <w:multiLevelType w:val="multilevel"/>
    <w:tmpl w:val="6810A9D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0BFD2ACE"/>
    <w:multiLevelType w:val="hybridMultilevel"/>
    <w:tmpl w:val="77161B3E"/>
    <w:lvl w:ilvl="0" w:tplc="3F5E604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263BD9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6" w15:restartNumberingAfterBreak="0">
    <w:nsid w:val="102A5131"/>
    <w:multiLevelType w:val="multilevel"/>
    <w:tmpl w:val="102A5131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7" w15:restartNumberingAfterBreak="0">
    <w:nsid w:val="14BE0227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8" w15:restartNumberingAfterBreak="0">
    <w:nsid w:val="18633544"/>
    <w:multiLevelType w:val="hybridMultilevel"/>
    <w:tmpl w:val="5218C8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201503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0" w15:restartNumberingAfterBreak="0">
    <w:nsid w:val="19E528BD"/>
    <w:multiLevelType w:val="hybridMultilevel"/>
    <w:tmpl w:val="39667310"/>
    <w:lvl w:ilvl="0" w:tplc="BAF02358">
      <w:start w:val="1"/>
      <w:numFmt w:val="decimal"/>
      <w:lvlText w:val="3.%1 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C43986"/>
    <w:multiLevelType w:val="multilevel"/>
    <w:tmpl w:val="1CC4398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1080" w:hanging="60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 w:tentative="1">
      <w:start w:val="1"/>
      <w:numFmt w:val="lowerLetter"/>
      <w:lvlText w:val="%5)"/>
      <w:lvlJc w:val="left"/>
      <w:pPr>
        <w:ind w:left="2400" w:hanging="480"/>
      </w:pPr>
    </w:lvl>
    <w:lvl w:ilvl="5" w:tentative="1">
      <w:start w:val="1"/>
      <w:numFmt w:val="lowerRoman"/>
      <w:lvlText w:val="%6."/>
      <w:lvlJc w:val="right"/>
      <w:pPr>
        <w:ind w:left="2880" w:hanging="480"/>
      </w:pPr>
    </w:lvl>
    <w:lvl w:ilvl="6" w:tentative="1">
      <w:start w:val="1"/>
      <w:numFmt w:val="decimal"/>
      <w:lvlText w:val="%7."/>
      <w:lvlJc w:val="left"/>
      <w:pPr>
        <w:ind w:left="3360" w:hanging="480"/>
      </w:pPr>
    </w:lvl>
    <w:lvl w:ilvl="7" w:tentative="1">
      <w:start w:val="1"/>
      <w:numFmt w:val="lowerLetter"/>
      <w:lvlText w:val="%8)"/>
      <w:lvlJc w:val="left"/>
      <w:pPr>
        <w:ind w:left="3840" w:hanging="480"/>
      </w:pPr>
    </w:lvl>
    <w:lvl w:ilvl="8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E526E1F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3" w15:restartNumberingAfterBreak="0">
    <w:nsid w:val="1EDC1641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4" w15:restartNumberingAfterBreak="0">
    <w:nsid w:val="1F6C2F8A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5" w15:restartNumberingAfterBreak="0">
    <w:nsid w:val="20674FFE"/>
    <w:multiLevelType w:val="hybridMultilevel"/>
    <w:tmpl w:val="8DA45458"/>
    <w:lvl w:ilvl="0" w:tplc="E5CE9E3A">
      <w:start w:val="1"/>
      <w:numFmt w:val="decimal"/>
      <w:lvlText w:val="(%1)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3187FA7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7" w15:restartNumberingAfterBreak="0">
    <w:nsid w:val="2A536101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8" w15:restartNumberingAfterBreak="0">
    <w:nsid w:val="2D391534"/>
    <w:multiLevelType w:val="hybridMultilevel"/>
    <w:tmpl w:val="4CA0F324"/>
    <w:lvl w:ilvl="0" w:tplc="59688848">
      <w:start w:val="1"/>
      <w:numFmt w:val="decimal"/>
      <w:lvlText w:val="4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DF59EE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0" w15:restartNumberingAfterBreak="0">
    <w:nsid w:val="3ABF7A71"/>
    <w:multiLevelType w:val="hybridMultilevel"/>
    <w:tmpl w:val="5088DE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DE5BD3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2" w15:restartNumberingAfterBreak="0">
    <w:nsid w:val="3FDA56C3"/>
    <w:multiLevelType w:val="multilevel"/>
    <w:tmpl w:val="3FDA56C3"/>
    <w:lvl w:ilvl="0">
      <w:start w:val="1"/>
      <w:numFmt w:val="decimal"/>
      <w:lvlText w:val="Figure 3.%1: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FEE5DA3"/>
    <w:multiLevelType w:val="hybridMultilevel"/>
    <w:tmpl w:val="216223C0"/>
    <w:lvl w:ilvl="0" w:tplc="335CD0F8">
      <w:start w:val="1"/>
      <w:numFmt w:val="decimal"/>
      <w:lvlText w:val="5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6B17E9"/>
    <w:multiLevelType w:val="hybridMultilevel"/>
    <w:tmpl w:val="0C241B1C"/>
    <w:lvl w:ilvl="0" w:tplc="23525A08">
      <w:start w:val="1"/>
      <w:numFmt w:val="decimal"/>
      <w:lvlText w:val="2.%1 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1941C5"/>
    <w:multiLevelType w:val="multilevel"/>
    <w:tmpl w:val="441941C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4CC97C82"/>
    <w:multiLevelType w:val="multilevel"/>
    <w:tmpl w:val="4CC97C82"/>
    <w:lvl w:ilvl="0">
      <w:start w:val="1"/>
      <w:numFmt w:val="decimal"/>
      <w:lvlText w:val="Table 3.%1."/>
      <w:lvlJc w:val="left"/>
      <w:pPr>
        <w:ind w:left="1077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D70614"/>
    <w:multiLevelType w:val="hybridMultilevel"/>
    <w:tmpl w:val="49186AC4"/>
    <w:lvl w:ilvl="0" w:tplc="23525A08">
      <w:start w:val="1"/>
      <w:numFmt w:val="decimal"/>
      <w:lvlText w:val="2.%1 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1404A8A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9" w15:restartNumberingAfterBreak="0">
    <w:nsid w:val="567F1565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0" w15:restartNumberingAfterBreak="0">
    <w:nsid w:val="56CA5BCA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1" w15:restartNumberingAfterBreak="0">
    <w:nsid w:val="57ED6546"/>
    <w:multiLevelType w:val="multilevel"/>
    <w:tmpl w:val="1F6C2F8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2" w15:restartNumberingAfterBreak="0">
    <w:nsid w:val="63795855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3" w15:restartNumberingAfterBreak="0">
    <w:nsid w:val="66005704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4" w15:restartNumberingAfterBreak="0">
    <w:nsid w:val="6A0D37C2"/>
    <w:multiLevelType w:val="hybridMultilevel"/>
    <w:tmpl w:val="AEE64B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7808A5"/>
    <w:multiLevelType w:val="hybridMultilevel"/>
    <w:tmpl w:val="A4E0D7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9E4035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7" w15:restartNumberingAfterBreak="0">
    <w:nsid w:val="6F473F8B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8" w15:restartNumberingAfterBreak="0">
    <w:nsid w:val="701F2593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9" w15:restartNumberingAfterBreak="0">
    <w:nsid w:val="73711693"/>
    <w:multiLevelType w:val="multilevel"/>
    <w:tmpl w:val="73711693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40" w15:restartNumberingAfterBreak="0">
    <w:nsid w:val="75BE394C"/>
    <w:multiLevelType w:val="multilevel"/>
    <w:tmpl w:val="1EDC1641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41" w15:restartNumberingAfterBreak="0">
    <w:nsid w:val="760F62CB"/>
    <w:multiLevelType w:val="multilevel"/>
    <w:tmpl w:val="760F62CB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2" w15:restartNumberingAfterBreak="0">
    <w:nsid w:val="768A5E80"/>
    <w:multiLevelType w:val="multilevel"/>
    <w:tmpl w:val="768A5E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840" w:hanging="84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1440" w:hanging="1440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800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num w:numId="1">
    <w:abstractNumId w:val="6"/>
  </w:num>
  <w:num w:numId="2">
    <w:abstractNumId w:val="25"/>
  </w:num>
  <w:num w:numId="3">
    <w:abstractNumId w:val="41"/>
  </w:num>
  <w:num w:numId="4">
    <w:abstractNumId w:val="11"/>
  </w:num>
  <w:num w:numId="5">
    <w:abstractNumId w:val="26"/>
  </w:num>
  <w:num w:numId="6">
    <w:abstractNumId w:val="39"/>
  </w:num>
  <w:num w:numId="7">
    <w:abstractNumId w:val="42"/>
  </w:num>
  <w:num w:numId="8">
    <w:abstractNumId w:val="13"/>
  </w:num>
  <w:num w:numId="9">
    <w:abstractNumId w:val="14"/>
  </w:num>
  <w:num w:numId="10">
    <w:abstractNumId w:val="22"/>
  </w:num>
  <w:num w:numId="11">
    <w:abstractNumId w:val="3"/>
  </w:num>
  <w:num w:numId="12">
    <w:abstractNumId w:val="27"/>
  </w:num>
  <w:num w:numId="13">
    <w:abstractNumId w:val="4"/>
  </w:num>
  <w:num w:numId="14">
    <w:abstractNumId w:val="35"/>
  </w:num>
  <w:num w:numId="15">
    <w:abstractNumId w:val="18"/>
  </w:num>
  <w:num w:numId="16">
    <w:abstractNumId w:val="23"/>
  </w:num>
  <w:num w:numId="17">
    <w:abstractNumId w:val="24"/>
  </w:num>
  <w:num w:numId="18">
    <w:abstractNumId w:val="0"/>
  </w:num>
  <w:num w:numId="19">
    <w:abstractNumId w:val="10"/>
  </w:num>
  <w:num w:numId="20">
    <w:abstractNumId w:val="30"/>
  </w:num>
  <w:num w:numId="21">
    <w:abstractNumId w:val="12"/>
  </w:num>
  <w:num w:numId="22">
    <w:abstractNumId w:val="40"/>
  </w:num>
  <w:num w:numId="23">
    <w:abstractNumId w:val="28"/>
  </w:num>
  <w:num w:numId="24">
    <w:abstractNumId w:val="33"/>
  </w:num>
  <w:num w:numId="25">
    <w:abstractNumId w:val="32"/>
  </w:num>
  <w:num w:numId="26">
    <w:abstractNumId w:val="29"/>
  </w:num>
  <w:num w:numId="27">
    <w:abstractNumId w:val="37"/>
  </w:num>
  <w:num w:numId="28">
    <w:abstractNumId w:val="1"/>
  </w:num>
  <w:num w:numId="29">
    <w:abstractNumId w:val="19"/>
  </w:num>
  <w:num w:numId="30">
    <w:abstractNumId w:val="31"/>
  </w:num>
  <w:num w:numId="31">
    <w:abstractNumId w:val="9"/>
  </w:num>
  <w:num w:numId="32">
    <w:abstractNumId w:val="38"/>
  </w:num>
  <w:num w:numId="33">
    <w:abstractNumId w:val="16"/>
  </w:num>
  <w:num w:numId="34">
    <w:abstractNumId w:val="2"/>
  </w:num>
  <w:num w:numId="35">
    <w:abstractNumId w:val="7"/>
  </w:num>
  <w:num w:numId="36">
    <w:abstractNumId w:val="36"/>
  </w:num>
  <w:num w:numId="37">
    <w:abstractNumId w:val="17"/>
  </w:num>
  <w:num w:numId="38">
    <w:abstractNumId w:val="5"/>
  </w:num>
  <w:num w:numId="39">
    <w:abstractNumId w:val="21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0"/>
  </w:num>
  <w:num w:numId="42">
    <w:abstractNumId w:val="8"/>
  </w:num>
  <w:num w:numId="43">
    <w:abstractNumId w:val="3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8"/>
  <w:bordersDoNotSurroundHeader/>
  <w:bordersDoNotSurroundFooter/>
  <w:proofState w:spelling="clean" w:grammar="clean"/>
  <w:defaultTabStop w:val="420"/>
  <w:drawingGridHorizontalSpacing w:val="120"/>
  <w:drawingGridVerticalSpacing w:val="423"/>
  <w:displayHorizontalDrawingGridEvery w:val="2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693A"/>
    <w:rsid w:val="000019FC"/>
    <w:rsid w:val="00002A15"/>
    <w:rsid w:val="00004325"/>
    <w:rsid w:val="00004B1F"/>
    <w:rsid w:val="000064CE"/>
    <w:rsid w:val="00007A08"/>
    <w:rsid w:val="00007E0B"/>
    <w:rsid w:val="00007F92"/>
    <w:rsid w:val="0001369D"/>
    <w:rsid w:val="00014910"/>
    <w:rsid w:val="0001662D"/>
    <w:rsid w:val="00017131"/>
    <w:rsid w:val="0002106D"/>
    <w:rsid w:val="00022BD0"/>
    <w:rsid w:val="00023B2A"/>
    <w:rsid w:val="000244B5"/>
    <w:rsid w:val="000266CF"/>
    <w:rsid w:val="00026AED"/>
    <w:rsid w:val="000301A4"/>
    <w:rsid w:val="000301AA"/>
    <w:rsid w:val="00031E79"/>
    <w:rsid w:val="00031F24"/>
    <w:rsid w:val="000345DC"/>
    <w:rsid w:val="00034C3C"/>
    <w:rsid w:val="0003611A"/>
    <w:rsid w:val="00036A9B"/>
    <w:rsid w:val="00036E89"/>
    <w:rsid w:val="00037C55"/>
    <w:rsid w:val="00042072"/>
    <w:rsid w:val="00044ADE"/>
    <w:rsid w:val="0004547A"/>
    <w:rsid w:val="00047997"/>
    <w:rsid w:val="0005072E"/>
    <w:rsid w:val="00053CA3"/>
    <w:rsid w:val="00053D65"/>
    <w:rsid w:val="00055D5A"/>
    <w:rsid w:val="00062851"/>
    <w:rsid w:val="00062C1E"/>
    <w:rsid w:val="0006399A"/>
    <w:rsid w:val="00063E6D"/>
    <w:rsid w:val="000655BC"/>
    <w:rsid w:val="000676F3"/>
    <w:rsid w:val="00071E04"/>
    <w:rsid w:val="00072202"/>
    <w:rsid w:val="0007306B"/>
    <w:rsid w:val="00075926"/>
    <w:rsid w:val="00076559"/>
    <w:rsid w:val="00081F6E"/>
    <w:rsid w:val="00084714"/>
    <w:rsid w:val="00085FAB"/>
    <w:rsid w:val="000872B2"/>
    <w:rsid w:val="00090491"/>
    <w:rsid w:val="000911FB"/>
    <w:rsid w:val="00091BAD"/>
    <w:rsid w:val="000924F1"/>
    <w:rsid w:val="00094703"/>
    <w:rsid w:val="00094991"/>
    <w:rsid w:val="000966B8"/>
    <w:rsid w:val="0009763C"/>
    <w:rsid w:val="00097DCE"/>
    <w:rsid w:val="000A0394"/>
    <w:rsid w:val="000A0B88"/>
    <w:rsid w:val="000A3207"/>
    <w:rsid w:val="000A44FC"/>
    <w:rsid w:val="000A5219"/>
    <w:rsid w:val="000A652C"/>
    <w:rsid w:val="000A6E67"/>
    <w:rsid w:val="000B168F"/>
    <w:rsid w:val="000B5E04"/>
    <w:rsid w:val="000B65F6"/>
    <w:rsid w:val="000C0C5A"/>
    <w:rsid w:val="000C2868"/>
    <w:rsid w:val="000C315E"/>
    <w:rsid w:val="000C477F"/>
    <w:rsid w:val="000C5289"/>
    <w:rsid w:val="000C609C"/>
    <w:rsid w:val="000D105F"/>
    <w:rsid w:val="000D19F2"/>
    <w:rsid w:val="000D3795"/>
    <w:rsid w:val="000D4C4C"/>
    <w:rsid w:val="000D69FB"/>
    <w:rsid w:val="000D6C65"/>
    <w:rsid w:val="000D756E"/>
    <w:rsid w:val="000E2E3C"/>
    <w:rsid w:val="000E4E92"/>
    <w:rsid w:val="000E5A65"/>
    <w:rsid w:val="000F07CF"/>
    <w:rsid w:val="000F2AF4"/>
    <w:rsid w:val="000F3423"/>
    <w:rsid w:val="000F4A97"/>
    <w:rsid w:val="000F7680"/>
    <w:rsid w:val="00101342"/>
    <w:rsid w:val="00101B36"/>
    <w:rsid w:val="00103B1B"/>
    <w:rsid w:val="00104931"/>
    <w:rsid w:val="00104B31"/>
    <w:rsid w:val="001058EC"/>
    <w:rsid w:val="00105E4B"/>
    <w:rsid w:val="0010608D"/>
    <w:rsid w:val="0010630B"/>
    <w:rsid w:val="00106D50"/>
    <w:rsid w:val="00107C04"/>
    <w:rsid w:val="00107FE0"/>
    <w:rsid w:val="0011012B"/>
    <w:rsid w:val="0011236E"/>
    <w:rsid w:val="0011320C"/>
    <w:rsid w:val="00114A14"/>
    <w:rsid w:val="00115356"/>
    <w:rsid w:val="001159DD"/>
    <w:rsid w:val="00116F99"/>
    <w:rsid w:val="00120C76"/>
    <w:rsid w:val="00122BAE"/>
    <w:rsid w:val="0012383E"/>
    <w:rsid w:val="00123894"/>
    <w:rsid w:val="001265BD"/>
    <w:rsid w:val="00127604"/>
    <w:rsid w:val="00132FE2"/>
    <w:rsid w:val="001379A4"/>
    <w:rsid w:val="00140487"/>
    <w:rsid w:val="00140E8D"/>
    <w:rsid w:val="0014163D"/>
    <w:rsid w:val="0014277F"/>
    <w:rsid w:val="0014664E"/>
    <w:rsid w:val="00147D46"/>
    <w:rsid w:val="00147F2F"/>
    <w:rsid w:val="0015062A"/>
    <w:rsid w:val="001520D0"/>
    <w:rsid w:val="0015284C"/>
    <w:rsid w:val="001568DE"/>
    <w:rsid w:val="00163983"/>
    <w:rsid w:val="00163AC8"/>
    <w:rsid w:val="001640E3"/>
    <w:rsid w:val="001652DF"/>
    <w:rsid w:val="00165D57"/>
    <w:rsid w:val="0016737D"/>
    <w:rsid w:val="00170072"/>
    <w:rsid w:val="001704EC"/>
    <w:rsid w:val="00170FC1"/>
    <w:rsid w:val="00171B9A"/>
    <w:rsid w:val="0017202D"/>
    <w:rsid w:val="00174A46"/>
    <w:rsid w:val="00175D81"/>
    <w:rsid w:val="001766F6"/>
    <w:rsid w:val="00176824"/>
    <w:rsid w:val="00176B64"/>
    <w:rsid w:val="0017709A"/>
    <w:rsid w:val="001778BC"/>
    <w:rsid w:val="00180F6F"/>
    <w:rsid w:val="00181D68"/>
    <w:rsid w:val="00182A85"/>
    <w:rsid w:val="00182B06"/>
    <w:rsid w:val="0018376B"/>
    <w:rsid w:val="001854FC"/>
    <w:rsid w:val="00185E9C"/>
    <w:rsid w:val="00186E00"/>
    <w:rsid w:val="00190072"/>
    <w:rsid w:val="00190D54"/>
    <w:rsid w:val="00195AEA"/>
    <w:rsid w:val="0019724E"/>
    <w:rsid w:val="001979DA"/>
    <w:rsid w:val="001A1550"/>
    <w:rsid w:val="001A18D0"/>
    <w:rsid w:val="001A1D81"/>
    <w:rsid w:val="001A2D36"/>
    <w:rsid w:val="001A760D"/>
    <w:rsid w:val="001A7B02"/>
    <w:rsid w:val="001B341B"/>
    <w:rsid w:val="001B3D3C"/>
    <w:rsid w:val="001B472E"/>
    <w:rsid w:val="001B5377"/>
    <w:rsid w:val="001B5944"/>
    <w:rsid w:val="001B6D70"/>
    <w:rsid w:val="001B79A0"/>
    <w:rsid w:val="001C01A7"/>
    <w:rsid w:val="001C4A7F"/>
    <w:rsid w:val="001C518E"/>
    <w:rsid w:val="001D39BE"/>
    <w:rsid w:val="001D56B1"/>
    <w:rsid w:val="001D60B9"/>
    <w:rsid w:val="001D6835"/>
    <w:rsid w:val="001D74B2"/>
    <w:rsid w:val="001E1BA8"/>
    <w:rsid w:val="001E2AD5"/>
    <w:rsid w:val="001E36DF"/>
    <w:rsid w:val="001E3718"/>
    <w:rsid w:val="001E410E"/>
    <w:rsid w:val="001E4537"/>
    <w:rsid w:val="001E4785"/>
    <w:rsid w:val="001E4A60"/>
    <w:rsid w:val="001E4EB6"/>
    <w:rsid w:val="001E72B5"/>
    <w:rsid w:val="001F020A"/>
    <w:rsid w:val="001F05EB"/>
    <w:rsid w:val="001F0B75"/>
    <w:rsid w:val="001F17C9"/>
    <w:rsid w:val="001F33AF"/>
    <w:rsid w:val="001F4EBD"/>
    <w:rsid w:val="001F603B"/>
    <w:rsid w:val="001F7416"/>
    <w:rsid w:val="0020050F"/>
    <w:rsid w:val="00201AF5"/>
    <w:rsid w:val="00202143"/>
    <w:rsid w:val="00204EC5"/>
    <w:rsid w:val="002066AF"/>
    <w:rsid w:val="0021109E"/>
    <w:rsid w:val="00213412"/>
    <w:rsid w:val="002142DF"/>
    <w:rsid w:val="00214897"/>
    <w:rsid w:val="00214B60"/>
    <w:rsid w:val="00214C1F"/>
    <w:rsid w:val="0021674C"/>
    <w:rsid w:val="00216B78"/>
    <w:rsid w:val="0022053F"/>
    <w:rsid w:val="00220917"/>
    <w:rsid w:val="00221704"/>
    <w:rsid w:val="00222308"/>
    <w:rsid w:val="00223013"/>
    <w:rsid w:val="00224417"/>
    <w:rsid w:val="00226755"/>
    <w:rsid w:val="00231AC2"/>
    <w:rsid w:val="00234412"/>
    <w:rsid w:val="002348C9"/>
    <w:rsid w:val="0023623E"/>
    <w:rsid w:val="002367A8"/>
    <w:rsid w:val="002368DE"/>
    <w:rsid w:val="00236DD4"/>
    <w:rsid w:val="00241FAF"/>
    <w:rsid w:val="00242667"/>
    <w:rsid w:val="00242DCB"/>
    <w:rsid w:val="00243012"/>
    <w:rsid w:val="002446F1"/>
    <w:rsid w:val="00246949"/>
    <w:rsid w:val="00247C9B"/>
    <w:rsid w:val="00253DAF"/>
    <w:rsid w:val="002547F6"/>
    <w:rsid w:val="0025733E"/>
    <w:rsid w:val="002573B1"/>
    <w:rsid w:val="00257EAC"/>
    <w:rsid w:val="002638F3"/>
    <w:rsid w:val="002639EC"/>
    <w:rsid w:val="00264CD5"/>
    <w:rsid w:val="00272CB5"/>
    <w:rsid w:val="00273CD1"/>
    <w:rsid w:val="00274497"/>
    <w:rsid w:val="002805F8"/>
    <w:rsid w:val="002820BD"/>
    <w:rsid w:val="002835E8"/>
    <w:rsid w:val="00287561"/>
    <w:rsid w:val="0029342B"/>
    <w:rsid w:val="00293ED8"/>
    <w:rsid w:val="00294C20"/>
    <w:rsid w:val="00294E69"/>
    <w:rsid w:val="00296351"/>
    <w:rsid w:val="002A0614"/>
    <w:rsid w:val="002A0BEF"/>
    <w:rsid w:val="002A12B1"/>
    <w:rsid w:val="002A1861"/>
    <w:rsid w:val="002A25B6"/>
    <w:rsid w:val="002A5C3D"/>
    <w:rsid w:val="002A61B8"/>
    <w:rsid w:val="002A6737"/>
    <w:rsid w:val="002A6AFF"/>
    <w:rsid w:val="002B1218"/>
    <w:rsid w:val="002B199D"/>
    <w:rsid w:val="002B3CAB"/>
    <w:rsid w:val="002B45B8"/>
    <w:rsid w:val="002B463D"/>
    <w:rsid w:val="002B4711"/>
    <w:rsid w:val="002B5A21"/>
    <w:rsid w:val="002C0DE0"/>
    <w:rsid w:val="002C28B6"/>
    <w:rsid w:val="002C2AE0"/>
    <w:rsid w:val="002C5028"/>
    <w:rsid w:val="002C78EA"/>
    <w:rsid w:val="002C7FB0"/>
    <w:rsid w:val="002D039B"/>
    <w:rsid w:val="002D22B3"/>
    <w:rsid w:val="002D3940"/>
    <w:rsid w:val="002D46EB"/>
    <w:rsid w:val="002D4E32"/>
    <w:rsid w:val="002D6640"/>
    <w:rsid w:val="002D76DF"/>
    <w:rsid w:val="002D7ADA"/>
    <w:rsid w:val="002D7E98"/>
    <w:rsid w:val="002E01C7"/>
    <w:rsid w:val="002E0A58"/>
    <w:rsid w:val="002E13DB"/>
    <w:rsid w:val="002E2811"/>
    <w:rsid w:val="002E2E9D"/>
    <w:rsid w:val="002E3AAC"/>
    <w:rsid w:val="002E45BA"/>
    <w:rsid w:val="002E627B"/>
    <w:rsid w:val="002F0671"/>
    <w:rsid w:val="002F28F1"/>
    <w:rsid w:val="002F380D"/>
    <w:rsid w:val="002F3A6D"/>
    <w:rsid w:val="002F4158"/>
    <w:rsid w:val="002F4CCC"/>
    <w:rsid w:val="002F5798"/>
    <w:rsid w:val="002F57BC"/>
    <w:rsid w:val="002F6E82"/>
    <w:rsid w:val="002F76C2"/>
    <w:rsid w:val="00300BEF"/>
    <w:rsid w:val="00300CB7"/>
    <w:rsid w:val="003017D3"/>
    <w:rsid w:val="00302031"/>
    <w:rsid w:val="00302E11"/>
    <w:rsid w:val="00304082"/>
    <w:rsid w:val="00311897"/>
    <w:rsid w:val="00312314"/>
    <w:rsid w:val="00322CE1"/>
    <w:rsid w:val="00325036"/>
    <w:rsid w:val="00325310"/>
    <w:rsid w:val="003277CD"/>
    <w:rsid w:val="003319D4"/>
    <w:rsid w:val="003352EA"/>
    <w:rsid w:val="00335BB0"/>
    <w:rsid w:val="0033788D"/>
    <w:rsid w:val="003413CF"/>
    <w:rsid w:val="0034289B"/>
    <w:rsid w:val="00342A23"/>
    <w:rsid w:val="00342DEB"/>
    <w:rsid w:val="0034327E"/>
    <w:rsid w:val="00343560"/>
    <w:rsid w:val="00343950"/>
    <w:rsid w:val="00343F2D"/>
    <w:rsid w:val="003457DF"/>
    <w:rsid w:val="00346852"/>
    <w:rsid w:val="00346B64"/>
    <w:rsid w:val="00350160"/>
    <w:rsid w:val="00350817"/>
    <w:rsid w:val="00350C6B"/>
    <w:rsid w:val="00350E11"/>
    <w:rsid w:val="00351851"/>
    <w:rsid w:val="00351D2B"/>
    <w:rsid w:val="00352677"/>
    <w:rsid w:val="00354783"/>
    <w:rsid w:val="00354926"/>
    <w:rsid w:val="003551B6"/>
    <w:rsid w:val="00356076"/>
    <w:rsid w:val="003568F8"/>
    <w:rsid w:val="00357144"/>
    <w:rsid w:val="003601C0"/>
    <w:rsid w:val="00362AAA"/>
    <w:rsid w:val="0036304C"/>
    <w:rsid w:val="00363E14"/>
    <w:rsid w:val="0036489A"/>
    <w:rsid w:val="00367C00"/>
    <w:rsid w:val="00370D46"/>
    <w:rsid w:val="00373C80"/>
    <w:rsid w:val="00374C31"/>
    <w:rsid w:val="00377644"/>
    <w:rsid w:val="00380E72"/>
    <w:rsid w:val="0038213C"/>
    <w:rsid w:val="0038314B"/>
    <w:rsid w:val="00390181"/>
    <w:rsid w:val="00391ECD"/>
    <w:rsid w:val="00394E58"/>
    <w:rsid w:val="00395CEC"/>
    <w:rsid w:val="00397155"/>
    <w:rsid w:val="00397773"/>
    <w:rsid w:val="0039785A"/>
    <w:rsid w:val="003A0BE0"/>
    <w:rsid w:val="003A15AE"/>
    <w:rsid w:val="003A1CFA"/>
    <w:rsid w:val="003A3AD9"/>
    <w:rsid w:val="003A3EFE"/>
    <w:rsid w:val="003A400A"/>
    <w:rsid w:val="003B0B38"/>
    <w:rsid w:val="003B0C89"/>
    <w:rsid w:val="003B30CD"/>
    <w:rsid w:val="003B58F8"/>
    <w:rsid w:val="003B666F"/>
    <w:rsid w:val="003B6F01"/>
    <w:rsid w:val="003C007C"/>
    <w:rsid w:val="003C02C9"/>
    <w:rsid w:val="003C04B4"/>
    <w:rsid w:val="003C04D5"/>
    <w:rsid w:val="003C0591"/>
    <w:rsid w:val="003C1015"/>
    <w:rsid w:val="003C14E4"/>
    <w:rsid w:val="003C1982"/>
    <w:rsid w:val="003C29B3"/>
    <w:rsid w:val="003C5C83"/>
    <w:rsid w:val="003C609C"/>
    <w:rsid w:val="003C63A9"/>
    <w:rsid w:val="003C6579"/>
    <w:rsid w:val="003C7BDC"/>
    <w:rsid w:val="003D0B14"/>
    <w:rsid w:val="003D1493"/>
    <w:rsid w:val="003D1B94"/>
    <w:rsid w:val="003D22B6"/>
    <w:rsid w:val="003D2E51"/>
    <w:rsid w:val="003D32A4"/>
    <w:rsid w:val="003D3452"/>
    <w:rsid w:val="003D375F"/>
    <w:rsid w:val="003D41A4"/>
    <w:rsid w:val="003D57E2"/>
    <w:rsid w:val="003D63BA"/>
    <w:rsid w:val="003D7286"/>
    <w:rsid w:val="003E3434"/>
    <w:rsid w:val="003E5E9B"/>
    <w:rsid w:val="003E6CD4"/>
    <w:rsid w:val="003E79F0"/>
    <w:rsid w:val="003F06F1"/>
    <w:rsid w:val="003F2DFB"/>
    <w:rsid w:val="003F2E34"/>
    <w:rsid w:val="003F3334"/>
    <w:rsid w:val="003F3F2D"/>
    <w:rsid w:val="003F4A24"/>
    <w:rsid w:val="003F6F14"/>
    <w:rsid w:val="003F777E"/>
    <w:rsid w:val="00401801"/>
    <w:rsid w:val="00401817"/>
    <w:rsid w:val="00403A0D"/>
    <w:rsid w:val="00404073"/>
    <w:rsid w:val="004056F9"/>
    <w:rsid w:val="004074EB"/>
    <w:rsid w:val="004076CE"/>
    <w:rsid w:val="00407DCF"/>
    <w:rsid w:val="00410263"/>
    <w:rsid w:val="0041328D"/>
    <w:rsid w:val="004160D5"/>
    <w:rsid w:val="0041721E"/>
    <w:rsid w:val="0042159C"/>
    <w:rsid w:val="004215AC"/>
    <w:rsid w:val="00421BD2"/>
    <w:rsid w:val="00424B9F"/>
    <w:rsid w:val="004250D4"/>
    <w:rsid w:val="00431C08"/>
    <w:rsid w:val="0043325A"/>
    <w:rsid w:val="00434025"/>
    <w:rsid w:val="00434563"/>
    <w:rsid w:val="004353DA"/>
    <w:rsid w:val="00437941"/>
    <w:rsid w:val="00437A65"/>
    <w:rsid w:val="004417D8"/>
    <w:rsid w:val="00441EF0"/>
    <w:rsid w:val="00442CD7"/>
    <w:rsid w:val="004449E0"/>
    <w:rsid w:val="0044539C"/>
    <w:rsid w:val="00447EC2"/>
    <w:rsid w:val="00450115"/>
    <w:rsid w:val="0045049B"/>
    <w:rsid w:val="00451783"/>
    <w:rsid w:val="00451A9D"/>
    <w:rsid w:val="0045274E"/>
    <w:rsid w:val="00452E66"/>
    <w:rsid w:val="0045396A"/>
    <w:rsid w:val="0045624B"/>
    <w:rsid w:val="00457E62"/>
    <w:rsid w:val="00462893"/>
    <w:rsid w:val="0046353F"/>
    <w:rsid w:val="00464E4E"/>
    <w:rsid w:val="0046576F"/>
    <w:rsid w:val="00465E13"/>
    <w:rsid w:val="004667DF"/>
    <w:rsid w:val="004670C3"/>
    <w:rsid w:val="004702AC"/>
    <w:rsid w:val="004752BC"/>
    <w:rsid w:val="00477D64"/>
    <w:rsid w:val="00480D1F"/>
    <w:rsid w:val="00480EE6"/>
    <w:rsid w:val="00480EF2"/>
    <w:rsid w:val="0048171E"/>
    <w:rsid w:val="00484F11"/>
    <w:rsid w:val="004852FE"/>
    <w:rsid w:val="0048769E"/>
    <w:rsid w:val="00487C64"/>
    <w:rsid w:val="004902B7"/>
    <w:rsid w:val="00490376"/>
    <w:rsid w:val="00490FBD"/>
    <w:rsid w:val="00492C17"/>
    <w:rsid w:val="00492F23"/>
    <w:rsid w:val="00494D9D"/>
    <w:rsid w:val="0049689F"/>
    <w:rsid w:val="004972F6"/>
    <w:rsid w:val="004A0D57"/>
    <w:rsid w:val="004A1BBC"/>
    <w:rsid w:val="004A21FE"/>
    <w:rsid w:val="004A436E"/>
    <w:rsid w:val="004A5698"/>
    <w:rsid w:val="004A7AE8"/>
    <w:rsid w:val="004B093D"/>
    <w:rsid w:val="004B163C"/>
    <w:rsid w:val="004B22B7"/>
    <w:rsid w:val="004B4D09"/>
    <w:rsid w:val="004B7691"/>
    <w:rsid w:val="004B7A67"/>
    <w:rsid w:val="004C163C"/>
    <w:rsid w:val="004C1B53"/>
    <w:rsid w:val="004C2FA6"/>
    <w:rsid w:val="004C4B15"/>
    <w:rsid w:val="004C5A8A"/>
    <w:rsid w:val="004C5FBA"/>
    <w:rsid w:val="004C62DC"/>
    <w:rsid w:val="004C6AD3"/>
    <w:rsid w:val="004D020F"/>
    <w:rsid w:val="004D10F2"/>
    <w:rsid w:val="004D2695"/>
    <w:rsid w:val="004D30F7"/>
    <w:rsid w:val="004D335A"/>
    <w:rsid w:val="004D5058"/>
    <w:rsid w:val="004D595E"/>
    <w:rsid w:val="004D5F58"/>
    <w:rsid w:val="004D6674"/>
    <w:rsid w:val="004D71B0"/>
    <w:rsid w:val="004D7538"/>
    <w:rsid w:val="004E1C85"/>
    <w:rsid w:val="004E3481"/>
    <w:rsid w:val="004E548B"/>
    <w:rsid w:val="004E5C3C"/>
    <w:rsid w:val="004E6715"/>
    <w:rsid w:val="004E6ABC"/>
    <w:rsid w:val="004E71C0"/>
    <w:rsid w:val="004E7254"/>
    <w:rsid w:val="004F5321"/>
    <w:rsid w:val="004F66C4"/>
    <w:rsid w:val="004F6BC8"/>
    <w:rsid w:val="004F7643"/>
    <w:rsid w:val="004F78E6"/>
    <w:rsid w:val="00500449"/>
    <w:rsid w:val="005010D5"/>
    <w:rsid w:val="0050120B"/>
    <w:rsid w:val="005019C6"/>
    <w:rsid w:val="00502FDE"/>
    <w:rsid w:val="005048F1"/>
    <w:rsid w:val="005115D4"/>
    <w:rsid w:val="005137BE"/>
    <w:rsid w:val="00514026"/>
    <w:rsid w:val="00515566"/>
    <w:rsid w:val="00515821"/>
    <w:rsid w:val="005158D5"/>
    <w:rsid w:val="0051628F"/>
    <w:rsid w:val="00516F4A"/>
    <w:rsid w:val="00517912"/>
    <w:rsid w:val="0052127B"/>
    <w:rsid w:val="00521280"/>
    <w:rsid w:val="00523276"/>
    <w:rsid w:val="00525B30"/>
    <w:rsid w:val="005264D8"/>
    <w:rsid w:val="00527B29"/>
    <w:rsid w:val="00531916"/>
    <w:rsid w:val="005324D2"/>
    <w:rsid w:val="005326F4"/>
    <w:rsid w:val="005352F4"/>
    <w:rsid w:val="00536610"/>
    <w:rsid w:val="00536C4E"/>
    <w:rsid w:val="00537281"/>
    <w:rsid w:val="00542FE3"/>
    <w:rsid w:val="00543E95"/>
    <w:rsid w:val="00544B9C"/>
    <w:rsid w:val="00544F2A"/>
    <w:rsid w:val="00547B42"/>
    <w:rsid w:val="00550A4D"/>
    <w:rsid w:val="0055107E"/>
    <w:rsid w:val="00551DA2"/>
    <w:rsid w:val="00554BAA"/>
    <w:rsid w:val="00554E5F"/>
    <w:rsid w:val="00555BC1"/>
    <w:rsid w:val="005562B8"/>
    <w:rsid w:val="0055682E"/>
    <w:rsid w:val="0056135A"/>
    <w:rsid w:val="0056184E"/>
    <w:rsid w:val="00561E30"/>
    <w:rsid w:val="0056287A"/>
    <w:rsid w:val="00562F3A"/>
    <w:rsid w:val="00564E2F"/>
    <w:rsid w:val="00565C46"/>
    <w:rsid w:val="0056654B"/>
    <w:rsid w:val="00566B20"/>
    <w:rsid w:val="00567ECC"/>
    <w:rsid w:val="0057035C"/>
    <w:rsid w:val="00570998"/>
    <w:rsid w:val="005720AD"/>
    <w:rsid w:val="00572285"/>
    <w:rsid w:val="00572F4F"/>
    <w:rsid w:val="00573704"/>
    <w:rsid w:val="00573A4C"/>
    <w:rsid w:val="0057504F"/>
    <w:rsid w:val="00577399"/>
    <w:rsid w:val="00580A61"/>
    <w:rsid w:val="005837E2"/>
    <w:rsid w:val="00584219"/>
    <w:rsid w:val="005843F9"/>
    <w:rsid w:val="00586E75"/>
    <w:rsid w:val="00590AA4"/>
    <w:rsid w:val="0059278C"/>
    <w:rsid w:val="005932C9"/>
    <w:rsid w:val="0059429E"/>
    <w:rsid w:val="00597352"/>
    <w:rsid w:val="005A12C1"/>
    <w:rsid w:val="005A244C"/>
    <w:rsid w:val="005A31C5"/>
    <w:rsid w:val="005A4714"/>
    <w:rsid w:val="005A4D53"/>
    <w:rsid w:val="005A4FB4"/>
    <w:rsid w:val="005A5D98"/>
    <w:rsid w:val="005A6966"/>
    <w:rsid w:val="005B2344"/>
    <w:rsid w:val="005B2E0F"/>
    <w:rsid w:val="005B3732"/>
    <w:rsid w:val="005B38A1"/>
    <w:rsid w:val="005B3B80"/>
    <w:rsid w:val="005B6465"/>
    <w:rsid w:val="005C15B2"/>
    <w:rsid w:val="005C46B5"/>
    <w:rsid w:val="005C55A1"/>
    <w:rsid w:val="005C621C"/>
    <w:rsid w:val="005D089A"/>
    <w:rsid w:val="005D11FA"/>
    <w:rsid w:val="005D447D"/>
    <w:rsid w:val="005D51F2"/>
    <w:rsid w:val="005D559C"/>
    <w:rsid w:val="005D595D"/>
    <w:rsid w:val="005D7CF8"/>
    <w:rsid w:val="005E1DA2"/>
    <w:rsid w:val="005E2D31"/>
    <w:rsid w:val="005E3B0F"/>
    <w:rsid w:val="005E487A"/>
    <w:rsid w:val="005E4CB2"/>
    <w:rsid w:val="005E583F"/>
    <w:rsid w:val="005E65EF"/>
    <w:rsid w:val="005E7778"/>
    <w:rsid w:val="005F0BDC"/>
    <w:rsid w:val="005F105C"/>
    <w:rsid w:val="005F1F7F"/>
    <w:rsid w:val="005F262E"/>
    <w:rsid w:val="005F6986"/>
    <w:rsid w:val="00602A71"/>
    <w:rsid w:val="0060317E"/>
    <w:rsid w:val="006045FA"/>
    <w:rsid w:val="00604B98"/>
    <w:rsid w:val="00606F43"/>
    <w:rsid w:val="00607D9D"/>
    <w:rsid w:val="006100D5"/>
    <w:rsid w:val="00610284"/>
    <w:rsid w:val="006147F1"/>
    <w:rsid w:val="00614D2E"/>
    <w:rsid w:val="00617127"/>
    <w:rsid w:val="00620E23"/>
    <w:rsid w:val="006216BA"/>
    <w:rsid w:val="00622979"/>
    <w:rsid w:val="0062335B"/>
    <w:rsid w:val="00624D17"/>
    <w:rsid w:val="00625E97"/>
    <w:rsid w:val="006338BD"/>
    <w:rsid w:val="00633A57"/>
    <w:rsid w:val="00634716"/>
    <w:rsid w:val="00634E27"/>
    <w:rsid w:val="00635628"/>
    <w:rsid w:val="00635ECB"/>
    <w:rsid w:val="00636771"/>
    <w:rsid w:val="00637105"/>
    <w:rsid w:val="00637D00"/>
    <w:rsid w:val="00640A5C"/>
    <w:rsid w:val="00640B53"/>
    <w:rsid w:val="00641A23"/>
    <w:rsid w:val="0064273A"/>
    <w:rsid w:val="00643252"/>
    <w:rsid w:val="00643BCC"/>
    <w:rsid w:val="006457A9"/>
    <w:rsid w:val="00646A33"/>
    <w:rsid w:val="00650EA7"/>
    <w:rsid w:val="0065399E"/>
    <w:rsid w:val="00654E23"/>
    <w:rsid w:val="00660A39"/>
    <w:rsid w:val="0066183F"/>
    <w:rsid w:val="00664107"/>
    <w:rsid w:val="006646EF"/>
    <w:rsid w:val="00665FEA"/>
    <w:rsid w:val="00667E59"/>
    <w:rsid w:val="006710DF"/>
    <w:rsid w:val="0067409A"/>
    <w:rsid w:val="00681125"/>
    <w:rsid w:val="00681AA5"/>
    <w:rsid w:val="0068224E"/>
    <w:rsid w:val="0068263B"/>
    <w:rsid w:val="00682A6C"/>
    <w:rsid w:val="006838DE"/>
    <w:rsid w:val="00684F15"/>
    <w:rsid w:val="00685E66"/>
    <w:rsid w:val="00687872"/>
    <w:rsid w:val="00690E1C"/>
    <w:rsid w:val="00692C37"/>
    <w:rsid w:val="006968C4"/>
    <w:rsid w:val="006976B6"/>
    <w:rsid w:val="006A230C"/>
    <w:rsid w:val="006A34DA"/>
    <w:rsid w:val="006A3AA9"/>
    <w:rsid w:val="006A4566"/>
    <w:rsid w:val="006A71CF"/>
    <w:rsid w:val="006A762A"/>
    <w:rsid w:val="006B1101"/>
    <w:rsid w:val="006B1C10"/>
    <w:rsid w:val="006B39F7"/>
    <w:rsid w:val="006B4B3E"/>
    <w:rsid w:val="006B4CFB"/>
    <w:rsid w:val="006B6476"/>
    <w:rsid w:val="006B6732"/>
    <w:rsid w:val="006B6951"/>
    <w:rsid w:val="006B70CA"/>
    <w:rsid w:val="006B7DB9"/>
    <w:rsid w:val="006C0060"/>
    <w:rsid w:val="006C26FA"/>
    <w:rsid w:val="006C5EEB"/>
    <w:rsid w:val="006C6F13"/>
    <w:rsid w:val="006D06E1"/>
    <w:rsid w:val="006D34B6"/>
    <w:rsid w:val="006D4386"/>
    <w:rsid w:val="006D56B0"/>
    <w:rsid w:val="006D7179"/>
    <w:rsid w:val="006E14DD"/>
    <w:rsid w:val="006E2158"/>
    <w:rsid w:val="006E21A5"/>
    <w:rsid w:val="006E485D"/>
    <w:rsid w:val="006E4FE6"/>
    <w:rsid w:val="006E5041"/>
    <w:rsid w:val="006F223B"/>
    <w:rsid w:val="006F45CB"/>
    <w:rsid w:val="006F496D"/>
    <w:rsid w:val="006F674A"/>
    <w:rsid w:val="006F7F73"/>
    <w:rsid w:val="006F7F84"/>
    <w:rsid w:val="00700B54"/>
    <w:rsid w:val="00702F6C"/>
    <w:rsid w:val="00704CF0"/>
    <w:rsid w:val="00710FAF"/>
    <w:rsid w:val="0071107A"/>
    <w:rsid w:val="007126FB"/>
    <w:rsid w:val="0071617C"/>
    <w:rsid w:val="00717D23"/>
    <w:rsid w:val="0072171A"/>
    <w:rsid w:val="00723894"/>
    <w:rsid w:val="0072429E"/>
    <w:rsid w:val="00724CAA"/>
    <w:rsid w:val="00727E8B"/>
    <w:rsid w:val="00730A4C"/>
    <w:rsid w:val="007345BF"/>
    <w:rsid w:val="00734FA3"/>
    <w:rsid w:val="00735831"/>
    <w:rsid w:val="00740852"/>
    <w:rsid w:val="00742016"/>
    <w:rsid w:val="00743ADC"/>
    <w:rsid w:val="0074487E"/>
    <w:rsid w:val="00756B22"/>
    <w:rsid w:val="00756DDC"/>
    <w:rsid w:val="007607DE"/>
    <w:rsid w:val="00760A34"/>
    <w:rsid w:val="00762142"/>
    <w:rsid w:val="007627EC"/>
    <w:rsid w:val="00770251"/>
    <w:rsid w:val="00774A1B"/>
    <w:rsid w:val="00775792"/>
    <w:rsid w:val="007801C3"/>
    <w:rsid w:val="007808B3"/>
    <w:rsid w:val="007827C8"/>
    <w:rsid w:val="007847E2"/>
    <w:rsid w:val="007854F0"/>
    <w:rsid w:val="00785649"/>
    <w:rsid w:val="007863C6"/>
    <w:rsid w:val="00786B3B"/>
    <w:rsid w:val="00790EC2"/>
    <w:rsid w:val="00791AE0"/>
    <w:rsid w:val="007929C6"/>
    <w:rsid w:val="00794EF2"/>
    <w:rsid w:val="00796514"/>
    <w:rsid w:val="007A2D9A"/>
    <w:rsid w:val="007A3878"/>
    <w:rsid w:val="007A415F"/>
    <w:rsid w:val="007A4A8B"/>
    <w:rsid w:val="007A5565"/>
    <w:rsid w:val="007A7DB9"/>
    <w:rsid w:val="007A7E26"/>
    <w:rsid w:val="007B27D3"/>
    <w:rsid w:val="007B2C61"/>
    <w:rsid w:val="007B2E4F"/>
    <w:rsid w:val="007B32A1"/>
    <w:rsid w:val="007B4FAF"/>
    <w:rsid w:val="007B69A8"/>
    <w:rsid w:val="007B73CB"/>
    <w:rsid w:val="007C0E2F"/>
    <w:rsid w:val="007C1779"/>
    <w:rsid w:val="007C4D1C"/>
    <w:rsid w:val="007C64E4"/>
    <w:rsid w:val="007C6D2E"/>
    <w:rsid w:val="007D13DA"/>
    <w:rsid w:val="007D28D2"/>
    <w:rsid w:val="007D3051"/>
    <w:rsid w:val="007D48F3"/>
    <w:rsid w:val="007D51B9"/>
    <w:rsid w:val="007D6AC7"/>
    <w:rsid w:val="007D732C"/>
    <w:rsid w:val="007E39F1"/>
    <w:rsid w:val="007E3D47"/>
    <w:rsid w:val="007F02E6"/>
    <w:rsid w:val="007F0972"/>
    <w:rsid w:val="007F173C"/>
    <w:rsid w:val="007F3D48"/>
    <w:rsid w:val="007F410E"/>
    <w:rsid w:val="007F6D15"/>
    <w:rsid w:val="007F7D13"/>
    <w:rsid w:val="00801C23"/>
    <w:rsid w:val="008035EA"/>
    <w:rsid w:val="00805A33"/>
    <w:rsid w:val="008060E0"/>
    <w:rsid w:val="00806817"/>
    <w:rsid w:val="00811BE0"/>
    <w:rsid w:val="00813C9F"/>
    <w:rsid w:val="00815F66"/>
    <w:rsid w:val="0081600B"/>
    <w:rsid w:val="00816319"/>
    <w:rsid w:val="00817EE3"/>
    <w:rsid w:val="00820895"/>
    <w:rsid w:val="00823C53"/>
    <w:rsid w:val="00823ECA"/>
    <w:rsid w:val="0082478C"/>
    <w:rsid w:val="00824794"/>
    <w:rsid w:val="00825E02"/>
    <w:rsid w:val="008260DC"/>
    <w:rsid w:val="0082783B"/>
    <w:rsid w:val="0083343E"/>
    <w:rsid w:val="00835C91"/>
    <w:rsid w:val="008362F1"/>
    <w:rsid w:val="0083689D"/>
    <w:rsid w:val="00841296"/>
    <w:rsid w:val="00844AC0"/>
    <w:rsid w:val="00846BE9"/>
    <w:rsid w:val="00847A18"/>
    <w:rsid w:val="00850E20"/>
    <w:rsid w:val="00857730"/>
    <w:rsid w:val="008610C0"/>
    <w:rsid w:val="008636DC"/>
    <w:rsid w:val="00866878"/>
    <w:rsid w:val="00867407"/>
    <w:rsid w:val="0087105B"/>
    <w:rsid w:val="00871357"/>
    <w:rsid w:val="00871F51"/>
    <w:rsid w:val="0087200E"/>
    <w:rsid w:val="008721C8"/>
    <w:rsid w:val="00873D67"/>
    <w:rsid w:val="008745D6"/>
    <w:rsid w:val="0087461E"/>
    <w:rsid w:val="008747A2"/>
    <w:rsid w:val="008748C6"/>
    <w:rsid w:val="008748D6"/>
    <w:rsid w:val="00874E27"/>
    <w:rsid w:val="00875557"/>
    <w:rsid w:val="008761AF"/>
    <w:rsid w:val="00876595"/>
    <w:rsid w:val="00876BDA"/>
    <w:rsid w:val="00881BFA"/>
    <w:rsid w:val="00881CFB"/>
    <w:rsid w:val="00882859"/>
    <w:rsid w:val="0088387E"/>
    <w:rsid w:val="0088391E"/>
    <w:rsid w:val="0088459D"/>
    <w:rsid w:val="008848A1"/>
    <w:rsid w:val="008851F7"/>
    <w:rsid w:val="00886850"/>
    <w:rsid w:val="00890928"/>
    <w:rsid w:val="00891144"/>
    <w:rsid w:val="00893901"/>
    <w:rsid w:val="00894A71"/>
    <w:rsid w:val="00896B0A"/>
    <w:rsid w:val="008A173A"/>
    <w:rsid w:val="008A1DA0"/>
    <w:rsid w:val="008A1F1D"/>
    <w:rsid w:val="008A20B1"/>
    <w:rsid w:val="008A462A"/>
    <w:rsid w:val="008A4BAF"/>
    <w:rsid w:val="008A4E72"/>
    <w:rsid w:val="008A67B0"/>
    <w:rsid w:val="008A6AFB"/>
    <w:rsid w:val="008A7E10"/>
    <w:rsid w:val="008B1393"/>
    <w:rsid w:val="008B16B5"/>
    <w:rsid w:val="008B2718"/>
    <w:rsid w:val="008B4640"/>
    <w:rsid w:val="008B5CC6"/>
    <w:rsid w:val="008B64B4"/>
    <w:rsid w:val="008B6D06"/>
    <w:rsid w:val="008B6FD6"/>
    <w:rsid w:val="008C0E8D"/>
    <w:rsid w:val="008C0F95"/>
    <w:rsid w:val="008C150F"/>
    <w:rsid w:val="008C23DE"/>
    <w:rsid w:val="008C30DD"/>
    <w:rsid w:val="008C6B3D"/>
    <w:rsid w:val="008D142E"/>
    <w:rsid w:val="008D2DD9"/>
    <w:rsid w:val="008D3ED8"/>
    <w:rsid w:val="008D40CA"/>
    <w:rsid w:val="008D52F1"/>
    <w:rsid w:val="008D63C0"/>
    <w:rsid w:val="008E1F88"/>
    <w:rsid w:val="008E5850"/>
    <w:rsid w:val="008E5EA4"/>
    <w:rsid w:val="008E6881"/>
    <w:rsid w:val="008E6937"/>
    <w:rsid w:val="008F22DE"/>
    <w:rsid w:val="008F46E4"/>
    <w:rsid w:val="00901DC4"/>
    <w:rsid w:val="009033D3"/>
    <w:rsid w:val="009037BC"/>
    <w:rsid w:val="009051C8"/>
    <w:rsid w:val="0090643B"/>
    <w:rsid w:val="00906500"/>
    <w:rsid w:val="00910EA0"/>
    <w:rsid w:val="00912564"/>
    <w:rsid w:val="00915B2C"/>
    <w:rsid w:val="00915FE6"/>
    <w:rsid w:val="009168A9"/>
    <w:rsid w:val="00922764"/>
    <w:rsid w:val="009240C6"/>
    <w:rsid w:val="0092444D"/>
    <w:rsid w:val="0092467E"/>
    <w:rsid w:val="009257E5"/>
    <w:rsid w:val="00925C89"/>
    <w:rsid w:val="00927189"/>
    <w:rsid w:val="00932943"/>
    <w:rsid w:val="00933FB7"/>
    <w:rsid w:val="00934E59"/>
    <w:rsid w:val="0093630D"/>
    <w:rsid w:val="009365B3"/>
    <w:rsid w:val="00937C21"/>
    <w:rsid w:val="009403F8"/>
    <w:rsid w:val="00940631"/>
    <w:rsid w:val="0094127A"/>
    <w:rsid w:val="009414F2"/>
    <w:rsid w:val="009414FF"/>
    <w:rsid w:val="00941C40"/>
    <w:rsid w:val="00942A3F"/>
    <w:rsid w:val="00943F72"/>
    <w:rsid w:val="00944E2C"/>
    <w:rsid w:val="00950763"/>
    <w:rsid w:val="00951CCE"/>
    <w:rsid w:val="0095228B"/>
    <w:rsid w:val="009544D7"/>
    <w:rsid w:val="009555CF"/>
    <w:rsid w:val="00956386"/>
    <w:rsid w:val="00956F15"/>
    <w:rsid w:val="009572CA"/>
    <w:rsid w:val="00960904"/>
    <w:rsid w:val="00961E21"/>
    <w:rsid w:val="009623EF"/>
    <w:rsid w:val="00962C4D"/>
    <w:rsid w:val="00962E2E"/>
    <w:rsid w:val="00963E72"/>
    <w:rsid w:val="009644FE"/>
    <w:rsid w:val="0096478C"/>
    <w:rsid w:val="00967DCF"/>
    <w:rsid w:val="00970700"/>
    <w:rsid w:val="00971220"/>
    <w:rsid w:val="00971314"/>
    <w:rsid w:val="009714BF"/>
    <w:rsid w:val="009714CA"/>
    <w:rsid w:val="00971A5E"/>
    <w:rsid w:val="00971A96"/>
    <w:rsid w:val="00971DB6"/>
    <w:rsid w:val="009735EF"/>
    <w:rsid w:val="00974B11"/>
    <w:rsid w:val="00976D73"/>
    <w:rsid w:val="009776AD"/>
    <w:rsid w:val="009802AB"/>
    <w:rsid w:val="009802DF"/>
    <w:rsid w:val="00980EB7"/>
    <w:rsid w:val="00980EC9"/>
    <w:rsid w:val="009822A2"/>
    <w:rsid w:val="009849EA"/>
    <w:rsid w:val="00985467"/>
    <w:rsid w:val="00986294"/>
    <w:rsid w:val="009863E0"/>
    <w:rsid w:val="00986B1D"/>
    <w:rsid w:val="00986D48"/>
    <w:rsid w:val="0098757F"/>
    <w:rsid w:val="00987C4F"/>
    <w:rsid w:val="00987CE5"/>
    <w:rsid w:val="00990ABA"/>
    <w:rsid w:val="00991515"/>
    <w:rsid w:val="00991F91"/>
    <w:rsid w:val="0099343A"/>
    <w:rsid w:val="009936E8"/>
    <w:rsid w:val="0099458C"/>
    <w:rsid w:val="009946D1"/>
    <w:rsid w:val="00994D53"/>
    <w:rsid w:val="00996A70"/>
    <w:rsid w:val="00997B22"/>
    <w:rsid w:val="009A0686"/>
    <w:rsid w:val="009A12D8"/>
    <w:rsid w:val="009A209F"/>
    <w:rsid w:val="009A2516"/>
    <w:rsid w:val="009A3418"/>
    <w:rsid w:val="009A3A59"/>
    <w:rsid w:val="009A4C1E"/>
    <w:rsid w:val="009A6B7C"/>
    <w:rsid w:val="009A7BA0"/>
    <w:rsid w:val="009B10D6"/>
    <w:rsid w:val="009B2A37"/>
    <w:rsid w:val="009B426C"/>
    <w:rsid w:val="009B42DE"/>
    <w:rsid w:val="009B4441"/>
    <w:rsid w:val="009B4566"/>
    <w:rsid w:val="009B5B7E"/>
    <w:rsid w:val="009B6AEB"/>
    <w:rsid w:val="009B726B"/>
    <w:rsid w:val="009B7417"/>
    <w:rsid w:val="009C023C"/>
    <w:rsid w:val="009C06BE"/>
    <w:rsid w:val="009C090F"/>
    <w:rsid w:val="009C2028"/>
    <w:rsid w:val="009C3599"/>
    <w:rsid w:val="009C632F"/>
    <w:rsid w:val="009C6A35"/>
    <w:rsid w:val="009D2AAD"/>
    <w:rsid w:val="009D2FA4"/>
    <w:rsid w:val="009D3C13"/>
    <w:rsid w:val="009D3DA1"/>
    <w:rsid w:val="009D71FE"/>
    <w:rsid w:val="009D7501"/>
    <w:rsid w:val="009D7D8E"/>
    <w:rsid w:val="009E0D26"/>
    <w:rsid w:val="009E1213"/>
    <w:rsid w:val="009E29F9"/>
    <w:rsid w:val="009E4B8A"/>
    <w:rsid w:val="009E6338"/>
    <w:rsid w:val="009E6464"/>
    <w:rsid w:val="009E6573"/>
    <w:rsid w:val="009E677B"/>
    <w:rsid w:val="009E72EF"/>
    <w:rsid w:val="009E7F37"/>
    <w:rsid w:val="009F05B2"/>
    <w:rsid w:val="009F0F5E"/>
    <w:rsid w:val="009F1780"/>
    <w:rsid w:val="009F18BD"/>
    <w:rsid w:val="009F4A44"/>
    <w:rsid w:val="009F6B94"/>
    <w:rsid w:val="00A00331"/>
    <w:rsid w:val="00A00BCC"/>
    <w:rsid w:val="00A0151C"/>
    <w:rsid w:val="00A02C70"/>
    <w:rsid w:val="00A03C1B"/>
    <w:rsid w:val="00A04CEF"/>
    <w:rsid w:val="00A101FB"/>
    <w:rsid w:val="00A110EB"/>
    <w:rsid w:val="00A1157B"/>
    <w:rsid w:val="00A145BB"/>
    <w:rsid w:val="00A14E00"/>
    <w:rsid w:val="00A14E8E"/>
    <w:rsid w:val="00A22B6C"/>
    <w:rsid w:val="00A2445C"/>
    <w:rsid w:val="00A24662"/>
    <w:rsid w:val="00A252BA"/>
    <w:rsid w:val="00A258D9"/>
    <w:rsid w:val="00A26385"/>
    <w:rsid w:val="00A268B7"/>
    <w:rsid w:val="00A306A4"/>
    <w:rsid w:val="00A30F86"/>
    <w:rsid w:val="00A315DD"/>
    <w:rsid w:val="00A33001"/>
    <w:rsid w:val="00A334E4"/>
    <w:rsid w:val="00A338E2"/>
    <w:rsid w:val="00A36922"/>
    <w:rsid w:val="00A36EDA"/>
    <w:rsid w:val="00A36F87"/>
    <w:rsid w:val="00A37EA1"/>
    <w:rsid w:val="00A412EF"/>
    <w:rsid w:val="00A4226C"/>
    <w:rsid w:val="00A44608"/>
    <w:rsid w:val="00A44D79"/>
    <w:rsid w:val="00A46150"/>
    <w:rsid w:val="00A47568"/>
    <w:rsid w:val="00A50AD9"/>
    <w:rsid w:val="00A517CB"/>
    <w:rsid w:val="00A52044"/>
    <w:rsid w:val="00A52922"/>
    <w:rsid w:val="00A540B3"/>
    <w:rsid w:val="00A54BC7"/>
    <w:rsid w:val="00A553F8"/>
    <w:rsid w:val="00A57006"/>
    <w:rsid w:val="00A62341"/>
    <w:rsid w:val="00A63445"/>
    <w:rsid w:val="00A65270"/>
    <w:rsid w:val="00A70564"/>
    <w:rsid w:val="00A73774"/>
    <w:rsid w:val="00A7476F"/>
    <w:rsid w:val="00A75819"/>
    <w:rsid w:val="00A7677B"/>
    <w:rsid w:val="00A77C51"/>
    <w:rsid w:val="00A80124"/>
    <w:rsid w:val="00A8284A"/>
    <w:rsid w:val="00A844A8"/>
    <w:rsid w:val="00A844FD"/>
    <w:rsid w:val="00A846EF"/>
    <w:rsid w:val="00A9049F"/>
    <w:rsid w:val="00A90E8A"/>
    <w:rsid w:val="00A9199C"/>
    <w:rsid w:val="00A931BA"/>
    <w:rsid w:val="00A93DA0"/>
    <w:rsid w:val="00A93DC1"/>
    <w:rsid w:val="00A946D8"/>
    <w:rsid w:val="00A94EF5"/>
    <w:rsid w:val="00A97123"/>
    <w:rsid w:val="00A971AB"/>
    <w:rsid w:val="00A97316"/>
    <w:rsid w:val="00AA1DA5"/>
    <w:rsid w:val="00AA48B8"/>
    <w:rsid w:val="00AA6B0B"/>
    <w:rsid w:val="00AA7920"/>
    <w:rsid w:val="00AA7CD9"/>
    <w:rsid w:val="00AB3AF5"/>
    <w:rsid w:val="00AB5876"/>
    <w:rsid w:val="00AB60A9"/>
    <w:rsid w:val="00AB6A17"/>
    <w:rsid w:val="00AB7D91"/>
    <w:rsid w:val="00AC0010"/>
    <w:rsid w:val="00AC36FD"/>
    <w:rsid w:val="00AC39A3"/>
    <w:rsid w:val="00AC3C52"/>
    <w:rsid w:val="00AC4F70"/>
    <w:rsid w:val="00AC5634"/>
    <w:rsid w:val="00AC5F91"/>
    <w:rsid w:val="00AC68BB"/>
    <w:rsid w:val="00AC7ADA"/>
    <w:rsid w:val="00AD1DB1"/>
    <w:rsid w:val="00AD2FF4"/>
    <w:rsid w:val="00AD4013"/>
    <w:rsid w:val="00AD56DC"/>
    <w:rsid w:val="00AE1F78"/>
    <w:rsid w:val="00AE21B8"/>
    <w:rsid w:val="00AE298B"/>
    <w:rsid w:val="00AE3DD5"/>
    <w:rsid w:val="00AE3FC0"/>
    <w:rsid w:val="00AE44FF"/>
    <w:rsid w:val="00AE5377"/>
    <w:rsid w:val="00AE6684"/>
    <w:rsid w:val="00AE769B"/>
    <w:rsid w:val="00AF07E2"/>
    <w:rsid w:val="00AF113E"/>
    <w:rsid w:val="00AF1BD9"/>
    <w:rsid w:val="00AF2954"/>
    <w:rsid w:val="00AF45E0"/>
    <w:rsid w:val="00AF560A"/>
    <w:rsid w:val="00B026B1"/>
    <w:rsid w:val="00B02F12"/>
    <w:rsid w:val="00B0364C"/>
    <w:rsid w:val="00B07574"/>
    <w:rsid w:val="00B10A86"/>
    <w:rsid w:val="00B1251A"/>
    <w:rsid w:val="00B12667"/>
    <w:rsid w:val="00B12EED"/>
    <w:rsid w:val="00B144E4"/>
    <w:rsid w:val="00B15F6E"/>
    <w:rsid w:val="00B2058C"/>
    <w:rsid w:val="00B21BBF"/>
    <w:rsid w:val="00B21F07"/>
    <w:rsid w:val="00B228CA"/>
    <w:rsid w:val="00B22FB7"/>
    <w:rsid w:val="00B2326E"/>
    <w:rsid w:val="00B253A9"/>
    <w:rsid w:val="00B3020F"/>
    <w:rsid w:val="00B30C0E"/>
    <w:rsid w:val="00B318D8"/>
    <w:rsid w:val="00B3296A"/>
    <w:rsid w:val="00B3330D"/>
    <w:rsid w:val="00B33D59"/>
    <w:rsid w:val="00B3513C"/>
    <w:rsid w:val="00B3664C"/>
    <w:rsid w:val="00B37C02"/>
    <w:rsid w:val="00B40801"/>
    <w:rsid w:val="00B41A8D"/>
    <w:rsid w:val="00B4317A"/>
    <w:rsid w:val="00B439AE"/>
    <w:rsid w:val="00B44A99"/>
    <w:rsid w:val="00B454B7"/>
    <w:rsid w:val="00B505A3"/>
    <w:rsid w:val="00B50FD9"/>
    <w:rsid w:val="00B55537"/>
    <w:rsid w:val="00B55A95"/>
    <w:rsid w:val="00B5602C"/>
    <w:rsid w:val="00B56D0C"/>
    <w:rsid w:val="00B61B9F"/>
    <w:rsid w:val="00B655F8"/>
    <w:rsid w:val="00B65A94"/>
    <w:rsid w:val="00B72C96"/>
    <w:rsid w:val="00B72EDD"/>
    <w:rsid w:val="00B7307C"/>
    <w:rsid w:val="00B76AA2"/>
    <w:rsid w:val="00B77856"/>
    <w:rsid w:val="00B77CDD"/>
    <w:rsid w:val="00B806A3"/>
    <w:rsid w:val="00B808B6"/>
    <w:rsid w:val="00B812BA"/>
    <w:rsid w:val="00B82154"/>
    <w:rsid w:val="00B823A6"/>
    <w:rsid w:val="00B8330A"/>
    <w:rsid w:val="00B8470D"/>
    <w:rsid w:val="00B84FEF"/>
    <w:rsid w:val="00B86089"/>
    <w:rsid w:val="00B87DAE"/>
    <w:rsid w:val="00B91242"/>
    <w:rsid w:val="00B91F14"/>
    <w:rsid w:val="00B92BC5"/>
    <w:rsid w:val="00B9338A"/>
    <w:rsid w:val="00B96E77"/>
    <w:rsid w:val="00B96E9F"/>
    <w:rsid w:val="00BA0863"/>
    <w:rsid w:val="00BA1E9B"/>
    <w:rsid w:val="00BA4404"/>
    <w:rsid w:val="00BA4AB5"/>
    <w:rsid w:val="00BA4C12"/>
    <w:rsid w:val="00BA4E9F"/>
    <w:rsid w:val="00BA6503"/>
    <w:rsid w:val="00BA778C"/>
    <w:rsid w:val="00BA7895"/>
    <w:rsid w:val="00BB0641"/>
    <w:rsid w:val="00BB18C4"/>
    <w:rsid w:val="00BB25A7"/>
    <w:rsid w:val="00BB279C"/>
    <w:rsid w:val="00BB2E43"/>
    <w:rsid w:val="00BB2EE5"/>
    <w:rsid w:val="00BB32DE"/>
    <w:rsid w:val="00BB3BE1"/>
    <w:rsid w:val="00BB43A1"/>
    <w:rsid w:val="00BC0153"/>
    <w:rsid w:val="00BC175B"/>
    <w:rsid w:val="00BC1CB4"/>
    <w:rsid w:val="00BC2F08"/>
    <w:rsid w:val="00BC3A6D"/>
    <w:rsid w:val="00BC48C9"/>
    <w:rsid w:val="00BC5C1E"/>
    <w:rsid w:val="00BC5CE8"/>
    <w:rsid w:val="00BC6756"/>
    <w:rsid w:val="00BC71AF"/>
    <w:rsid w:val="00BC7AC3"/>
    <w:rsid w:val="00BD1216"/>
    <w:rsid w:val="00BD23A0"/>
    <w:rsid w:val="00BD2F1C"/>
    <w:rsid w:val="00BD37B2"/>
    <w:rsid w:val="00BD39FB"/>
    <w:rsid w:val="00BD47C0"/>
    <w:rsid w:val="00BD51C6"/>
    <w:rsid w:val="00BD520C"/>
    <w:rsid w:val="00BD5F2F"/>
    <w:rsid w:val="00BD6A39"/>
    <w:rsid w:val="00BE1FC3"/>
    <w:rsid w:val="00BE3CF9"/>
    <w:rsid w:val="00BE4A74"/>
    <w:rsid w:val="00BE69EA"/>
    <w:rsid w:val="00BE772F"/>
    <w:rsid w:val="00BF10EB"/>
    <w:rsid w:val="00BF17E9"/>
    <w:rsid w:val="00BF3C4E"/>
    <w:rsid w:val="00C003CA"/>
    <w:rsid w:val="00C02906"/>
    <w:rsid w:val="00C03F5E"/>
    <w:rsid w:val="00C05ADC"/>
    <w:rsid w:val="00C06271"/>
    <w:rsid w:val="00C14918"/>
    <w:rsid w:val="00C14B8B"/>
    <w:rsid w:val="00C1651E"/>
    <w:rsid w:val="00C203DF"/>
    <w:rsid w:val="00C20EC9"/>
    <w:rsid w:val="00C2509D"/>
    <w:rsid w:val="00C25F6F"/>
    <w:rsid w:val="00C2632F"/>
    <w:rsid w:val="00C26F28"/>
    <w:rsid w:val="00C3077D"/>
    <w:rsid w:val="00C32F90"/>
    <w:rsid w:val="00C330C9"/>
    <w:rsid w:val="00C34F31"/>
    <w:rsid w:val="00C368A6"/>
    <w:rsid w:val="00C36F76"/>
    <w:rsid w:val="00C36F7C"/>
    <w:rsid w:val="00C37923"/>
    <w:rsid w:val="00C41314"/>
    <w:rsid w:val="00C41B73"/>
    <w:rsid w:val="00C41F29"/>
    <w:rsid w:val="00C4450E"/>
    <w:rsid w:val="00C45BF2"/>
    <w:rsid w:val="00C45C81"/>
    <w:rsid w:val="00C463D3"/>
    <w:rsid w:val="00C4761B"/>
    <w:rsid w:val="00C5174B"/>
    <w:rsid w:val="00C52D56"/>
    <w:rsid w:val="00C55403"/>
    <w:rsid w:val="00C55A6B"/>
    <w:rsid w:val="00C566A1"/>
    <w:rsid w:val="00C60B54"/>
    <w:rsid w:val="00C627D7"/>
    <w:rsid w:val="00C663F1"/>
    <w:rsid w:val="00C760C1"/>
    <w:rsid w:val="00C76365"/>
    <w:rsid w:val="00C838C4"/>
    <w:rsid w:val="00C86194"/>
    <w:rsid w:val="00C86808"/>
    <w:rsid w:val="00C925D6"/>
    <w:rsid w:val="00C92F3B"/>
    <w:rsid w:val="00C9350A"/>
    <w:rsid w:val="00C9446F"/>
    <w:rsid w:val="00C948B9"/>
    <w:rsid w:val="00C956A9"/>
    <w:rsid w:val="00C95FF7"/>
    <w:rsid w:val="00CA03B7"/>
    <w:rsid w:val="00CA0FE9"/>
    <w:rsid w:val="00CA3D0D"/>
    <w:rsid w:val="00CA4C63"/>
    <w:rsid w:val="00CA5297"/>
    <w:rsid w:val="00CA5A25"/>
    <w:rsid w:val="00CB2BE8"/>
    <w:rsid w:val="00CB4AAE"/>
    <w:rsid w:val="00CB5BA7"/>
    <w:rsid w:val="00CB6050"/>
    <w:rsid w:val="00CB72E2"/>
    <w:rsid w:val="00CB7A5C"/>
    <w:rsid w:val="00CC0685"/>
    <w:rsid w:val="00CC278F"/>
    <w:rsid w:val="00CC2E51"/>
    <w:rsid w:val="00CC3D89"/>
    <w:rsid w:val="00CC4516"/>
    <w:rsid w:val="00CC57A9"/>
    <w:rsid w:val="00CC6B80"/>
    <w:rsid w:val="00CD02B7"/>
    <w:rsid w:val="00CD18DB"/>
    <w:rsid w:val="00CD2AF6"/>
    <w:rsid w:val="00CD7F59"/>
    <w:rsid w:val="00CE00CE"/>
    <w:rsid w:val="00CE043D"/>
    <w:rsid w:val="00CE3E19"/>
    <w:rsid w:val="00CE5AE2"/>
    <w:rsid w:val="00CE648A"/>
    <w:rsid w:val="00CE7FBE"/>
    <w:rsid w:val="00CF023C"/>
    <w:rsid w:val="00CF0CCD"/>
    <w:rsid w:val="00CF1BF8"/>
    <w:rsid w:val="00CF364F"/>
    <w:rsid w:val="00CF52FF"/>
    <w:rsid w:val="00D02635"/>
    <w:rsid w:val="00D048F4"/>
    <w:rsid w:val="00D0512A"/>
    <w:rsid w:val="00D05AB9"/>
    <w:rsid w:val="00D05E98"/>
    <w:rsid w:val="00D0736B"/>
    <w:rsid w:val="00D075CA"/>
    <w:rsid w:val="00D11DA0"/>
    <w:rsid w:val="00D12118"/>
    <w:rsid w:val="00D13001"/>
    <w:rsid w:val="00D13611"/>
    <w:rsid w:val="00D13C06"/>
    <w:rsid w:val="00D14784"/>
    <w:rsid w:val="00D149EA"/>
    <w:rsid w:val="00D15EB4"/>
    <w:rsid w:val="00D15FC4"/>
    <w:rsid w:val="00D163A3"/>
    <w:rsid w:val="00D2096F"/>
    <w:rsid w:val="00D21301"/>
    <w:rsid w:val="00D21416"/>
    <w:rsid w:val="00D222FB"/>
    <w:rsid w:val="00D23179"/>
    <w:rsid w:val="00D25BBE"/>
    <w:rsid w:val="00D27C32"/>
    <w:rsid w:val="00D3025B"/>
    <w:rsid w:val="00D3054B"/>
    <w:rsid w:val="00D31A69"/>
    <w:rsid w:val="00D31CE8"/>
    <w:rsid w:val="00D3247F"/>
    <w:rsid w:val="00D33A1C"/>
    <w:rsid w:val="00D36F3B"/>
    <w:rsid w:val="00D37801"/>
    <w:rsid w:val="00D413C1"/>
    <w:rsid w:val="00D4179C"/>
    <w:rsid w:val="00D4297A"/>
    <w:rsid w:val="00D42CB6"/>
    <w:rsid w:val="00D442E6"/>
    <w:rsid w:val="00D44A3F"/>
    <w:rsid w:val="00D45598"/>
    <w:rsid w:val="00D4739E"/>
    <w:rsid w:val="00D506D5"/>
    <w:rsid w:val="00D513C0"/>
    <w:rsid w:val="00D51697"/>
    <w:rsid w:val="00D517B3"/>
    <w:rsid w:val="00D51EFD"/>
    <w:rsid w:val="00D52CA9"/>
    <w:rsid w:val="00D53826"/>
    <w:rsid w:val="00D54F26"/>
    <w:rsid w:val="00D5727D"/>
    <w:rsid w:val="00D636FD"/>
    <w:rsid w:val="00D65752"/>
    <w:rsid w:val="00D67E0D"/>
    <w:rsid w:val="00D7025B"/>
    <w:rsid w:val="00D7031E"/>
    <w:rsid w:val="00D71D1C"/>
    <w:rsid w:val="00D7338E"/>
    <w:rsid w:val="00D74439"/>
    <w:rsid w:val="00D811FF"/>
    <w:rsid w:val="00D82283"/>
    <w:rsid w:val="00D8467C"/>
    <w:rsid w:val="00D86755"/>
    <w:rsid w:val="00D86C87"/>
    <w:rsid w:val="00D86E4C"/>
    <w:rsid w:val="00D879BB"/>
    <w:rsid w:val="00D90FBE"/>
    <w:rsid w:val="00D92E74"/>
    <w:rsid w:val="00D933D7"/>
    <w:rsid w:val="00D967DE"/>
    <w:rsid w:val="00D97874"/>
    <w:rsid w:val="00DA10BB"/>
    <w:rsid w:val="00DA15C2"/>
    <w:rsid w:val="00DA1CCB"/>
    <w:rsid w:val="00DA5CA7"/>
    <w:rsid w:val="00DA6A2D"/>
    <w:rsid w:val="00DA6F11"/>
    <w:rsid w:val="00DA7B1F"/>
    <w:rsid w:val="00DB122F"/>
    <w:rsid w:val="00DB2726"/>
    <w:rsid w:val="00DB3851"/>
    <w:rsid w:val="00DB452D"/>
    <w:rsid w:val="00DB4542"/>
    <w:rsid w:val="00DB5F85"/>
    <w:rsid w:val="00DB63AB"/>
    <w:rsid w:val="00DC0685"/>
    <w:rsid w:val="00DC19AB"/>
    <w:rsid w:val="00DC2B43"/>
    <w:rsid w:val="00DC4647"/>
    <w:rsid w:val="00DC60F9"/>
    <w:rsid w:val="00DC7E66"/>
    <w:rsid w:val="00DD0809"/>
    <w:rsid w:val="00DD17AC"/>
    <w:rsid w:val="00DD1E36"/>
    <w:rsid w:val="00DD2972"/>
    <w:rsid w:val="00DD3C62"/>
    <w:rsid w:val="00DD3F46"/>
    <w:rsid w:val="00DD5396"/>
    <w:rsid w:val="00DD5408"/>
    <w:rsid w:val="00DD693A"/>
    <w:rsid w:val="00DD6D2F"/>
    <w:rsid w:val="00DD7C82"/>
    <w:rsid w:val="00DE1516"/>
    <w:rsid w:val="00DE245C"/>
    <w:rsid w:val="00DE3D27"/>
    <w:rsid w:val="00DE53F2"/>
    <w:rsid w:val="00DE5754"/>
    <w:rsid w:val="00DE5940"/>
    <w:rsid w:val="00DE62D7"/>
    <w:rsid w:val="00DF0229"/>
    <w:rsid w:val="00DF143E"/>
    <w:rsid w:val="00DF1E41"/>
    <w:rsid w:val="00DF383E"/>
    <w:rsid w:val="00DF38C9"/>
    <w:rsid w:val="00DF5A51"/>
    <w:rsid w:val="00DF5DC0"/>
    <w:rsid w:val="00DF71C5"/>
    <w:rsid w:val="00DF7CB8"/>
    <w:rsid w:val="00E027AF"/>
    <w:rsid w:val="00E03CC5"/>
    <w:rsid w:val="00E05D0F"/>
    <w:rsid w:val="00E061A0"/>
    <w:rsid w:val="00E07D2F"/>
    <w:rsid w:val="00E10CDF"/>
    <w:rsid w:val="00E140F3"/>
    <w:rsid w:val="00E1669D"/>
    <w:rsid w:val="00E17BA9"/>
    <w:rsid w:val="00E17E59"/>
    <w:rsid w:val="00E17FF1"/>
    <w:rsid w:val="00E20E57"/>
    <w:rsid w:val="00E21C13"/>
    <w:rsid w:val="00E2220A"/>
    <w:rsid w:val="00E235D3"/>
    <w:rsid w:val="00E261D6"/>
    <w:rsid w:val="00E262B8"/>
    <w:rsid w:val="00E26697"/>
    <w:rsid w:val="00E26CA4"/>
    <w:rsid w:val="00E27F10"/>
    <w:rsid w:val="00E30994"/>
    <w:rsid w:val="00E34536"/>
    <w:rsid w:val="00E40938"/>
    <w:rsid w:val="00E43F62"/>
    <w:rsid w:val="00E4400C"/>
    <w:rsid w:val="00E4654F"/>
    <w:rsid w:val="00E501E9"/>
    <w:rsid w:val="00E51274"/>
    <w:rsid w:val="00E522F2"/>
    <w:rsid w:val="00E54098"/>
    <w:rsid w:val="00E558C0"/>
    <w:rsid w:val="00E55DF0"/>
    <w:rsid w:val="00E60C53"/>
    <w:rsid w:val="00E619C2"/>
    <w:rsid w:val="00E61B4B"/>
    <w:rsid w:val="00E625F7"/>
    <w:rsid w:val="00E63224"/>
    <w:rsid w:val="00E639BB"/>
    <w:rsid w:val="00E66A33"/>
    <w:rsid w:val="00E715EF"/>
    <w:rsid w:val="00E72EB8"/>
    <w:rsid w:val="00E74E2A"/>
    <w:rsid w:val="00E752F9"/>
    <w:rsid w:val="00E768CF"/>
    <w:rsid w:val="00E777D9"/>
    <w:rsid w:val="00E77D80"/>
    <w:rsid w:val="00E80B42"/>
    <w:rsid w:val="00E80D75"/>
    <w:rsid w:val="00E815B7"/>
    <w:rsid w:val="00E81755"/>
    <w:rsid w:val="00E82133"/>
    <w:rsid w:val="00E827F5"/>
    <w:rsid w:val="00E82E48"/>
    <w:rsid w:val="00E835BA"/>
    <w:rsid w:val="00E84312"/>
    <w:rsid w:val="00E84316"/>
    <w:rsid w:val="00E84862"/>
    <w:rsid w:val="00E854FC"/>
    <w:rsid w:val="00E85517"/>
    <w:rsid w:val="00E870DA"/>
    <w:rsid w:val="00E873A6"/>
    <w:rsid w:val="00E9044D"/>
    <w:rsid w:val="00E9277F"/>
    <w:rsid w:val="00E94342"/>
    <w:rsid w:val="00E9442C"/>
    <w:rsid w:val="00E97915"/>
    <w:rsid w:val="00EA09D9"/>
    <w:rsid w:val="00EA1A0C"/>
    <w:rsid w:val="00EA2818"/>
    <w:rsid w:val="00EA39FF"/>
    <w:rsid w:val="00EA4F8F"/>
    <w:rsid w:val="00EA74B0"/>
    <w:rsid w:val="00EB089E"/>
    <w:rsid w:val="00EB1178"/>
    <w:rsid w:val="00EB1E4A"/>
    <w:rsid w:val="00EB20D7"/>
    <w:rsid w:val="00EB2D35"/>
    <w:rsid w:val="00EB31D6"/>
    <w:rsid w:val="00EB3932"/>
    <w:rsid w:val="00EB6524"/>
    <w:rsid w:val="00EB65F6"/>
    <w:rsid w:val="00EB7253"/>
    <w:rsid w:val="00EC0CAF"/>
    <w:rsid w:val="00EC0D12"/>
    <w:rsid w:val="00EC483A"/>
    <w:rsid w:val="00EC4B6D"/>
    <w:rsid w:val="00EC5201"/>
    <w:rsid w:val="00ED0B84"/>
    <w:rsid w:val="00ED1FBB"/>
    <w:rsid w:val="00ED27BE"/>
    <w:rsid w:val="00ED2BB7"/>
    <w:rsid w:val="00ED3CD6"/>
    <w:rsid w:val="00ED45FF"/>
    <w:rsid w:val="00ED49A1"/>
    <w:rsid w:val="00ED6B1C"/>
    <w:rsid w:val="00EE09AF"/>
    <w:rsid w:val="00EE0FA5"/>
    <w:rsid w:val="00EE30A2"/>
    <w:rsid w:val="00EE4BB7"/>
    <w:rsid w:val="00EE50EB"/>
    <w:rsid w:val="00EE57B7"/>
    <w:rsid w:val="00EE5B2B"/>
    <w:rsid w:val="00EE5D7B"/>
    <w:rsid w:val="00EE5FB4"/>
    <w:rsid w:val="00EE7065"/>
    <w:rsid w:val="00EE763A"/>
    <w:rsid w:val="00EF1874"/>
    <w:rsid w:val="00EF2C88"/>
    <w:rsid w:val="00EF54B9"/>
    <w:rsid w:val="00F01CFB"/>
    <w:rsid w:val="00F034F0"/>
    <w:rsid w:val="00F03DEF"/>
    <w:rsid w:val="00F063F7"/>
    <w:rsid w:val="00F06D1E"/>
    <w:rsid w:val="00F1042D"/>
    <w:rsid w:val="00F11200"/>
    <w:rsid w:val="00F13222"/>
    <w:rsid w:val="00F160DC"/>
    <w:rsid w:val="00F2070D"/>
    <w:rsid w:val="00F235DA"/>
    <w:rsid w:val="00F247AE"/>
    <w:rsid w:val="00F26943"/>
    <w:rsid w:val="00F2780F"/>
    <w:rsid w:val="00F27840"/>
    <w:rsid w:val="00F31B51"/>
    <w:rsid w:val="00F32E51"/>
    <w:rsid w:val="00F32F15"/>
    <w:rsid w:val="00F3406C"/>
    <w:rsid w:val="00F36E6C"/>
    <w:rsid w:val="00F37770"/>
    <w:rsid w:val="00F41EAA"/>
    <w:rsid w:val="00F427B0"/>
    <w:rsid w:val="00F43F75"/>
    <w:rsid w:val="00F45E31"/>
    <w:rsid w:val="00F4658C"/>
    <w:rsid w:val="00F504BA"/>
    <w:rsid w:val="00F51939"/>
    <w:rsid w:val="00F52E54"/>
    <w:rsid w:val="00F550D3"/>
    <w:rsid w:val="00F55D6A"/>
    <w:rsid w:val="00F602C8"/>
    <w:rsid w:val="00F63F6B"/>
    <w:rsid w:val="00F6552A"/>
    <w:rsid w:val="00F66E66"/>
    <w:rsid w:val="00F7111B"/>
    <w:rsid w:val="00F7245B"/>
    <w:rsid w:val="00F7325E"/>
    <w:rsid w:val="00F74A91"/>
    <w:rsid w:val="00F7516E"/>
    <w:rsid w:val="00F766DE"/>
    <w:rsid w:val="00F825E2"/>
    <w:rsid w:val="00F8396F"/>
    <w:rsid w:val="00F8755F"/>
    <w:rsid w:val="00F9073D"/>
    <w:rsid w:val="00F90E87"/>
    <w:rsid w:val="00F90FC5"/>
    <w:rsid w:val="00F91C61"/>
    <w:rsid w:val="00F96048"/>
    <w:rsid w:val="00F97429"/>
    <w:rsid w:val="00FA0889"/>
    <w:rsid w:val="00FA0B44"/>
    <w:rsid w:val="00FA0EC2"/>
    <w:rsid w:val="00FA0F1B"/>
    <w:rsid w:val="00FA399B"/>
    <w:rsid w:val="00FA3F24"/>
    <w:rsid w:val="00FA4102"/>
    <w:rsid w:val="00FA58AF"/>
    <w:rsid w:val="00FA6774"/>
    <w:rsid w:val="00FA6ADC"/>
    <w:rsid w:val="00FB0FF2"/>
    <w:rsid w:val="00FB263A"/>
    <w:rsid w:val="00FB30D9"/>
    <w:rsid w:val="00FB6B59"/>
    <w:rsid w:val="00FB6EC4"/>
    <w:rsid w:val="00FC28B6"/>
    <w:rsid w:val="00FC3113"/>
    <w:rsid w:val="00FC34B0"/>
    <w:rsid w:val="00FC367C"/>
    <w:rsid w:val="00FC5021"/>
    <w:rsid w:val="00FC6835"/>
    <w:rsid w:val="00FC7BD0"/>
    <w:rsid w:val="00FD4219"/>
    <w:rsid w:val="00FD44F2"/>
    <w:rsid w:val="00FD4BC0"/>
    <w:rsid w:val="00FE2C01"/>
    <w:rsid w:val="00FE3928"/>
    <w:rsid w:val="00FE3C12"/>
    <w:rsid w:val="00FE4633"/>
    <w:rsid w:val="00FE52BB"/>
    <w:rsid w:val="00FE596E"/>
    <w:rsid w:val="00FE5AD0"/>
    <w:rsid w:val="00FE5E8F"/>
    <w:rsid w:val="00FE6C47"/>
    <w:rsid w:val="00FE6E33"/>
    <w:rsid w:val="00FE7DAF"/>
    <w:rsid w:val="00FF0FDA"/>
    <w:rsid w:val="00FF3AEA"/>
    <w:rsid w:val="00FF404D"/>
    <w:rsid w:val="00FF5079"/>
    <w:rsid w:val="00FF5256"/>
    <w:rsid w:val="00FF561B"/>
    <w:rsid w:val="00FF5A31"/>
    <w:rsid w:val="00FF7F3F"/>
    <w:rsid w:val="1DDE2C0D"/>
    <w:rsid w:val="30463541"/>
    <w:rsid w:val="5AE40B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15147142"/>
  <w15:chartTrackingRefBased/>
  <w15:docId w15:val="{6B4DD41A-2C42-4253-AA4B-E55A3EFC8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59"/>
    <w:lsdException w:name="Table Theme" w:semiHidden="1" w:uiPriority="99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 w:uiPriority="99"/>
    <w:lsdException w:name="Medium Grid 2" w:uiPriority="99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F1BF8"/>
    <w:pPr>
      <w:spacing w:line="400" w:lineRule="exact"/>
      <w:jc w:val="both"/>
    </w:pPr>
    <w:rPr>
      <w:rFonts w:eastAsia="Times New Roman"/>
      <w:kern w:val="2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D40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qFormat/>
    <w:rsid w:val="008D40CA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qFormat/>
    <w:rsid w:val="008D40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qFormat/>
    <w:rsid w:val="008D40CA"/>
    <w:pPr>
      <w:keepNext/>
      <w:keepLines/>
      <w:spacing w:before="280" w:after="290" w:line="376" w:lineRule="auto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7">
    <w:name w:val="toc 7"/>
    <w:basedOn w:val="Normal"/>
    <w:next w:val="Normal"/>
    <w:uiPriority w:val="39"/>
    <w:unhideWhenUsed/>
    <w:rsid w:val="008D40CA"/>
    <w:pPr>
      <w:ind w:left="1440"/>
      <w:jc w:val="left"/>
    </w:pPr>
    <w:rPr>
      <w:sz w:val="18"/>
      <w:szCs w:val="18"/>
    </w:rPr>
  </w:style>
  <w:style w:type="paragraph" w:styleId="TOC5">
    <w:name w:val="toc 5"/>
    <w:basedOn w:val="Normal"/>
    <w:next w:val="Normal"/>
    <w:uiPriority w:val="39"/>
    <w:unhideWhenUsed/>
    <w:rsid w:val="008D40CA"/>
    <w:pPr>
      <w:ind w:left="960"/>
      <w:jc w:val="left"/>
    </w:pPr>
    <w:rPr>
      <w:sz w:val="18"/>
      <w:szCs w:val="18"/>
    </w:rPr>
  </w:style>
  <w:style w:type="paragraph" w:styleId="TOC3">
    <w:name w:val="toc 3"/>
    <w:basedOn w:val="Normal"/>
    <w:next w:val="Normal"/>
    <w:uiPriority w:val="39"/>
    <w:unhideWhenUsed/>
    <w:rsid w:val="008D40CA"/>
    <w:pPr>
      <w:ind w:left="480"/>
      <w:jc w:val="left"/>
    </w:pPr>
    <w:rPr>
      <w:i/>
      <w:sz w:val="22"/>
      <w:szCs w:val="22"/>
    </w:rPr>
  </w:style>
  <w:style w:type="paragraph" w:styleId="TOC8">
    <w:name w:val="toc 8"/>
    <w:basedOn w:val="Normal"/>
    <w:next w:val="Normal"/>
    <w:uiPriority w:val="39"/>
    <w:unhideWhenUsed/>
    <w:rsid w:val="008D40CA"/>
    <w:pPr>
      <w:ind w:left="1680"/>
      <w:jc w:val="left"/>
    </w:pPr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unhideWhenUsed/>
    <w:rsid w:val="008D40CA"/>
    <w:rPr>
      <w:rFonts w:ascii="Heiti SC Light" w:eastAsia="Heiti SC Light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D40C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nhideWhenUsed/>
    <w:rsid w:val="008D40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unhideWhenUsed/>
    <w:rsid w:val="008D40CA"/>
    <w:pPr>
      <w:spacing w:before="120"/>
      <w:jc w:val="left"/>
    </w:pPr>
    <w:rPr>
      <w:b/>
      <w:caps/>
      <w:sz w:val="22"/>
      <w:szCs w:val="22"/>
    </w:rPr>
  </w:style>
  <w:style w:type="paragraph" w:styleId="TOC4">
    <w:name w:val="toc 4"/>
    <w:basedOn w:val="Normal"/>
    <w:next w:val="Normal"/>
    <w:uiPriority w:val="39"/>
    <w:unhideWhenUsed/>
    <w:rsid w:val="008D40CA"/>
    <w:pPr>
      <w:ind w:left="720"/>
      <w:jc w:val="left"/>
    </w:pPr>
    <w:rPr>
      <w:sz w:val="18"/>
      <w:szCs w:val="18"/>
    </w:rPr>
  </w:style>
  <w:style w:type="paragraph" w:styleId="TOC6">
    <w:name w:val="toc 6"/>
    <w:basedOn w:val="Normal"/>
    <w:next w:val="Normal"/>
    <w:uiPriority w:val="39"/>
    <w:unhideWhenUsed/>
    <w:rsid w:val="008D40CA"/>
    <w:pPr>
      <w:ind w:left="1200"/>
      <w:jc w:val="left"/>
    </w:pPr>
    <w:rPr>
      <w:sz w:val="18"/>
      <w:szCs w:val="18"/>
    </w:rPr>
  </w:style>
  <w:style w:type="paragraph" w:styleId="TOC2">
    <w:name w:val="toc 2"/>
    <w:basedOn w:val="Normal"/>
    <w:next w:val="Normal"/>
    <w:uiPriority w:val="39"/>
    <w:unhideWhenUsed/>
    <w:rsid w:val="008D40CA"/>
    <w:pPr>
      <w:ind w:left="240"/>
      <w:jc w:val="left"/>
    </w:pPr>
    <w:rPr>
      <w:smallCaps/>
      <w:sz w:val="22"/>
      <w:szCs w:val="22"/>
    </w:rPr>
  </w:style>
  <w:style w:type="paragraph" w:styleId="TOC9">
    <w:name w:val="toc 9"/>
    <w:basedOn w:val="Normal"/>
    <w:next w:val="Normal"/>
    <w:uiPriority w:val="39"/>
    <w:unhideWhenUsed/>
    <w:rsid w:val="008D40CA"/>
    <w:pPr>
      <w:ind w:left="1920"/>
      <w:jc w:val="left"/>
    </w:pPr>
    <w:rPr>
      <w:sz w:val="18"/>
      <w:szCs w:val="18"/>
    </w:rPr>
  </w:style>
  <w:style w:type="character" w:styleId="Strong">
    <w:name w:val="Strong"/>
    <w:uiPriority w:val="22"/>
    <w:qFormat/>
    <w:rsid w:val="008D40CA"/>
    <w:rPr>
      <w:b/>
      <w:bCs/>
    </w:rPr>
  </w:style>
  <w:style w:type="character" w:styleId="Hyperlink">
    <w:name w:val="Hyperlink"/>
    <w:uiPriority w:val="99"/>
    <w:unhideWhenUsed/>
    <w:rsid w:val="008D40CA"/>
    <w:rPr>
      <w:color w:val="0000FF"/>
      <w:u w:val="single"/>
    </w:rPr>
  </w:style>
  <w:style w:type="table" w:styleId="TableGrid">
    <w:name w:val="Table Grid"/>
    <w:basedOn w:val="TableNormal"/>
    <w:uiPriority w:val="59"/>
    <w:rsid w:val="008D40CA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清單段落1"/>
    <w:basedOn w:val="Normal"/>
    <w:uiPriority w:val="34"/>
    <w:qFormat/>
    <w:rsid w:val="008D40CA"/>
    <w:pPr>
      <w:ind w:firstLineChars="200" w:firstLine="420"/>
    </w:pPr>
  </w:style>
  <w:style w:type="paragraph" w:customStyle="1" w:styleId="10">
    <w:name w:val="目錄標題1"/>
    <w:basedOn w:val="Heading1"/>
    <w:next w:val="Normal"/>
    <w:uiPriority w:val="39"/>
    <w:unhideWhenUsed/>
    <w:qFormat/>
    <w:rsid w:val="008D40CA"/>
    <w:pPr>
      <w:spacing w:before="480" w:after="0" w:line="276" w:lineRule="auto"/>
      <w:jc w:val="left"/>
      <w:outlineLvl w:val="9"/>
    </w:pPr>
    <w:rPr>
      <w:rFonts w:ascii="Calibri" w:hAnsi="Calibri"/>
      <w:color w:val="365F90"/>
      <w:kern w:val="0"/>
      <w:sz w:val="28"/>
      <w:szCs w:val="28"/>
    </w:rPr>
  </w:style>
  <w:style w:type="paragraph" w:customStyle="1" w:styleId="ListParagraph1">
    <w:name w:val="List Paragraph1"/>
    <w:basedOn w:val="Normal"/>
    <w:uiPriority w:val="34"/>
    <w:qFormat/>
    <w:rsid w:val="008D40CA"/>
    <w:pPr>
      <w:ind w:left="720"/>
      <w:contextualSpacing/>
    </w:pPr>
  </w:style>
  <w:style w:type="paragraph" w:customStyle="1" w:styleId="paper2">
    <w:name w:val="paper2"/>
    <w:basedOn w:val="Normal"/>
    <w:link w:val="paper2Char"/>
    <w:qFormat/>
    <w:rsid w:val="008D40CA"/>
    <w:rPr>
      <w:rFonts w:eastAsia="Arial Unicode MS"/>
      <w:szCs w:val="22"/>
    </w:rPr>
  </w:style>
  <w:style w:type="paragraph" w:customStyle="1" w:styleId="11">
    <w:name w:val="列出段落1"/>
    <w:basedOn w:val="Normal"/>
    <w:uiPriority w:val="34"/>
    <w:qFormat/>
    <w:rsid w:val="008D40CA"/>
    <w:pPr>
      <w:ind w:left="720"/>
      <w:contextualSpacing/>
    </w:pPr>
  </w:style>
  <w:style w:type="paragraph" w:customStyle="1" w:styleId="12">
    <w:name w:val="无间隔1"/>
    <w:link w:val="Char"/>
    <w:uiPriority w:val="1"/>
    <w:qFormat/>
    <w:rsid w:val="008D40CA"/>
    <w:rPr>
      <w:rFonts w:ascii="Calibri" w:hAnsi="Calibri"/>
      <w:sz w:val="22"/>
      <w:szCs w:val="22"/>
      <w:lang w:eastAsia="en-US"/>
    </w:rPr>
  </w:style>
  <w:style w:type="paragraph" w:customStyle="1" w:styleId="Diagram">
    <w:name w:val="Diagram"/>
    <w:basedOn w:val="Normal"/>
    <w:link w:val="DiagramChar"/>
    <w:qFormat/>
    <w:rsid w:val="008D40CA"/>
    <w:pPr>
      <w:spacing w:line="276" w:lineRule="auto"/>
      <w:jc w:val="center"/>
    </w:pPr>
  </w:style>
  <w:style w:type="character" w:customStyle="1" w:styleId="Heading1Char">
    <w:name w:val="Heading 1 Char"/>
    <w:link w:val="Heading1"/>
    <w:uiPriority w:val="9"/>
    <w:rsid w:val="008D40CA"/>
    <w:rPr>
      <w:b/>
      <w:bCs/>
      <w:kern w:val="44"/>
      <w:sz w:val="44"/>
      <w:szCs w:val="44"/>
    </w:rPr>
  </w:style>
  <w:style w:type="character" w:customStyle="1" w:styleId="BalloonTextChar">
    <w:name w:val="Balloon Text Char"/>
    <w:link w:val="BalloonText"/>
    <w:uiPriority w:val="99"/>
    <w:semiHidden/>
    <w:rsid w:val="008D40CA"/>
    <w:rPr>
      <w:rFonts w:ascii="Heiti SC Light" w:eastAsia="Heiti SC Light"/>
      <w:sz w:val="18"/>
      <w:szCs w:val="18"/>
    </w:rPr>
  </w:style>
  <w:style w:type="character" w:customStyle="1" w:styleId="Heading2Char">
    <w:name w:val="Heading 2 Char"/>
    <w:link w:val="Heading2"/>
    <w:uiPriority w:val="9"/>
    <w:rsid w:val="008D40CA"/>
    <w:rPr>
      <w:rFonts w:eastAsia="Times New Roman"/>
      <w:b/>
      <w:bCs/>
      <w:kern w:val="2"/>
      <w:sz w:val="32"/>
      <w:szCs w:val="32"/>
    </w:rPr>
  </w:style>
  <w:style w:type="character" w:customStyle="1" w:styleId="Heading3Char">
    <w:name w:val="Heading 3 Char"/>
    <w:link w:val="Heading3"/>
    <w:uiPriority w:val="9"/>
    <w:rsid w:val="008D40CA"/>
    <w:rPr>
      <w:b/>
      <w:bCs/>
      <w:sz w:val="32"/>
      <w:szCs w:val="32"/>
    </w:rPr>
  </w:style>
  <w:style w:type="character" w:customStyle="1" w:styleId="HeaderChar">
    <w:name w:val="Header Char"/>
    <w:link w:val="Header"/>
    <w:rsid w:val="008D40CA"/>
    <w:rPr>
      <w:rFonts w:ascii="Cambria" w:hAnsi="Cambria"/>
      <w:kern w:val="2"/>
      <w:sz w:val="18"/>
      <w:szCs w:val="18"/>
    </w:rPr>
  </w:style>
  <w:style w:type="character" w:customStyle="1" w:styleId="FooterChar">
    <w:name w:val="Footer Char"/>
    <w:link w:val="Footer"/>
    <w:uiPriority w:val="99"/>
    <w:rsid w:val="008D40CA"/>
    <w:rPr>
      <w:rFonts w:ascii="Cambria" w:hAnsi="Cambria"/>
      <w:kern w:val="2"/>
      <w:sz w:val="18"/>
      <w:szCs w:val="18"/>
    </w:rPr>
  </w:style>
  <w:style w:type="character" w:customStyle="1" w:styleId="Heading4Char">
    <w:name w:val="Heading 4 Char"/>
    <w:link w:val="Heading4"/>
    <w:uiPriority w:val="9"/>
    <w:rsid w:val="008D40CA"/>
    <w:rPr>
      <w:rFonts w:ascii="Cambria" w:eastAsia="SimSun" w:hAnsi="Cambria"/>
      <w:b/>
      <w:bCs/>
      <w:kern w:val="2"/>
      <w:sz w:val="28"/>
      <w:szCs w:val="28"/>
    </w:rPr>
  </w:style>
  <w:style w:type="character" w:customStyle="1" w:styleId="paper2Char">
    <w:name w:val="paper2 Char"/>
    <w:link w:val="paper2"/>
    <w:rsid w:val="008D40CA"/>
    <w:rPr>
      <w:rFonts w:eastAsia="Arial Unicode MS"/>
      <w:kern w:val="2"/>
      <w:sz w:val="24"/>
      <w:szCs w:val="22"/>
    </w:rPr>
  </w:style>
  <w:style w:type="character" w:customStyle="1" w:styleId="Char">
    <w:name w:val="无间隔 Char"/>
    <w:link w:val="12"/>
    <w:uiPriority w:val="1"/>
    <w:rsid w:val="008D40CA"/>
    <w:rPr>
      <w:rFonts w:ascii="Calibri" w:eastAsia="SimSun" w:hAnsi="Calibri"/>
      <w:sz w:val="22"/>
      <w:szCs w:val="22"/>
      <w:lang w:eastAsia="en-US"/>
    </w:rPr>
  </w:style>
  <w:style w:type="character" w:customStyle="1" w:styleId="13">
    <w:name w:val="占位符文本1"/>
    <w:uiPriority w:val="99"/>
    <w:semiHidden/>
    <w:rsid w:val="008D40CA"/>
    <w:rPr>
      <w:color w:val="808080"/>
    </w:rPr>
  </w:style>
  <w:style w:type="character" w:customStyle="1" w:styleId="DiagramChar">
    <w:name w:val="Diagram Char"/>
    <w:link w:val="Diagram"/>
    <w:rsid w:val="008D40CA"/>
    <w:rPr>
      <w:rFonts w:eastAsia="Times New Roman"/>
      <w:kern w:val="2"/>
      <w:sz w:val="24"/>
      <w:szCs w:val="24"/>
    </w:rPr>
  </w:style>
  <w:style w:type="table" w:customStyle="1" w:styleId="PlainTable21">
    <w:name w:val="Plain Table 21"/>
    <w:basedOn w:val="TableNormal"/>
    <w:uiPriority w:val="42"/>
    <w:rsid w:val="008D40CA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TableSystle">
    <w:name w:val="TableSystle"/>
    <w:basedOn w:val="TableNormal"/>
    <w:uiPriority w:val="99"/>
    <w:rsid w:val="008D40CA"/>
    <w:rPr>
      <w:rFonts w:eastAsia="Times New Roman"/>
      <w:sz w:val="28"/>
      <w:szCs w:val="28"/>
    </w:rPr>
    <w:tblPr>
      <w:tblBorders>
        <w:top w:val="single" w:sz="12" w:space="0" w:color="auto"/>
        <w:bottom w:val="single" w:sz="12" w:space="0" w:color="auto"/>
        <w:insideH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6B4CF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b24-bookauthor">
    <w:name w:val="b24-bookauthor"/>
    <w:basedOn w:val="DefaultParagraphFont"/>
    <w:rsid w:val="00AA7920"/>
  </w:style>
  <w:style w:type="character" w:customStyle="1" w:styleId="b24-booktitle">
    <w:name w:val="b24-booktitle"/>
    <w:basedOn w:val="DefaultParagraphFont"/>
    <w:rsid w:val="0045274E"/>
  </w:style>
  <w:style w:type="paragraph" w:styleId="ListParagraph">
    <w:name w:val="List Paragraph"/>
    <w:basedOn w:val="Normal"/>
    <w:uiPriority w:val="34"/>
    <w:qFormat/>
    <w:rsid w:val="00CC57A9"/>
    <w:pPr>
      <w:ind w:left="720"/>
      <w:contextualSpacing/>
    </w:pPr>
  </w:style>
  <w:style w:type="paragraph" w:customStyle="1" w:styleId="first-para">
    <w:name w:val="first-para"/>
    <w:basedOn w:val="Normal"/>
    <w:rsid w:val="00BC6756"/>
    <w:pPr>
      <w:spacing w:before="100" w:beforeAutospacing="1" w:after="100" w:afterAutospacing="1" w:line="240" w:lineRule="auto"/>
      <w:jc w:val="left"/>
    </w:pPr>
    <w:rPr>
      <w:kern w:val="0"/>
    </w:rPr>
  </w:style>
  <w:style w:type="character" w:customStyle="1" w:styleId="example-title">
    <w:name w:val="example-title"/>
    <w:basedOn w:val="DefaultParagraphFont"/>
    <w:rsid w:val="00573A4C"/>
  </w:style>
  <w:style w:type="character" w:customStyle="1" w:styleId="example-titlelabel">
    <w:name w:val="example-titlelabel"/>
    <w:basedOn w:val="DefaultParagraphFont"/>
    <w:rsid w:val="00573A4C"/>
  </w:style>
  <w:style w:type="character" w:customStyle="1" w:styleId="fixed">
    <w:name w:val="fixed"/>
    <w:basedOn w:val="DefaultParagraphFont"/>
    <w:rsid w:val="00573A4C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73A4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73A4C"/>
    <w:rPr>
      <w:rFonts w:ascii="Courier New" w:eastAsia="Times New Roman" w:hAnsi="Courier New" w:cs="Courier New"/>
    </w:rPr>
  </w:style>
  <w:style w:type="paragraph" w:customStyle="1" w:styleId="para">
    <w:name w:val="para"/>
    <w:basedOn w:val="Normal"/>
    <w:rsid w:val="00573A4C"/>
    <w:pPr>
      <w:spacing w:before="100" w:beforeAutospacing="1" w:after="100" w:afterAutospacing="1" w:line="240" w:lineRule="auto"/>
      <w:jc w:val="left"/>
    </w:pPr>
    <w:rPr>
      <w:kern w:val="0"/>
    </w:rPr>
  </w:style>
  <w:style w:type="character" w:customStyle="1" w:styleId="def">
    <w:name w:val="def"/>
    <w:basedOn w:val="DefaultParagraphFont"/>
    <w:rsid w:val="00D538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157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09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0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486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27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7028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mac-chinesesimp"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app:ds:Airlines" TargetMode="External"/><Relationship Id="rId18" Type="http://schemas.openxmlformats.org/officeDocument/2006/relationships/image" Target="media/image3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app:ds:Eastern" TargetMode="External"/><Relationship Id="rId17" Type="http://schemas.openxmlformats.org/officeDocument/2006/relationships/package" Target="embeddings/Microsoft_Visio___11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app:ds:China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app:ds:Airlines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ummoodle.umac.mo/user/view.php?id=23157&amp;course=2329" TargetMode="External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app:ds:China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BF481E9-58EF-444A-B55A-CBB089E714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257</Words>
  <Characters>12868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标题</vt:lpstr>
      </vt:variant>
      <vt:variant>
        <vt:i4>1</vt:i4>
      </vt:variant>
    </vt:vector>
  </HeadingPairs>
  <TitlesOfParts>
    <vt:vector size="2" baseType="lpstr">
      <vt:lpstr>University of Macau</vt:lpstr>
      <vt:lpstr>University of Macau</vt:lpstr>
    </vt:vector>
  </TitlesOfParts>
  <Company>macau</Company>
  <LinksUpToDate>false</LinksUpToDate>
  <CharactersWithSpaces>15095</CharactersWithSpaces>
  <SharedDoc>false</SharedDoc>
  <HLinks>
    <vt:vector size="234" baseType="variant">
      <vt:variant>
        <vt:i4>137631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5582356</vt:lpwstr>
      </vt:variant>
      <vt:variant>
        <vt:i4>137631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5582355</vt:lpwstr>
      </vt:variant>
      <vt:variant>
        <vt:i4>137631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5582354</vt:lpwstr>
      </vt:variant>
      <vt:variant>
        <vt:i4>137631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5582353</vt:lpwstr>
      </vt:variant>
      <vt:variant>
        <vt:i4>137631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5582352</vt:lpwstr>
      </vt:variant>
      <vt:variant>
        <vt:i4>137631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5582350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5582349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5582348</vt:lpwstr>
      </vt:variant>
      <vt:variant>
        <vt:i4>131077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5582347</vt:lpwstr>
      </vt:variant>
      <vt:variant>
        <vt:i4>131077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5582346</vt:lpwstr>
      </vt:variant>
      <vt:variant>
        <vt:i4>131077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5582345</vt:lpwstr>
      </vt:variant>
      <vt:variant>
        <vt:i4>131077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5582344</vt:lpwstr>
      </vt:variant>
      <vt:variant>
        <vt:i4>131077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5582343</vt:lpwstr>
      </vt:variant>
      <vt:variant>
        <vt:i4>131077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5582342</vt:lpwstr>
      </vt:variant>
      <vt:variant>
        <vt:i4>131077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5582341</vt:lpwstr>
      </vt:variant>
      <vt:variant>
        <vt:i4>12452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5582336</vt:lpwstr>
      </vt:variant>
      <vt:variant>
        <vt:i4>124524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5582335</vt:lpwstr>
      </vt:variant>
      <vt:variant>
        <vt:i4>124524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5582334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5582333</vt:lpwstr>
      </vt:variant>
      <vt:variant>
        <vt:i4>124524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5582332</vt:lpwstr>
      </vt:variant>
      <vt:variant>
        <vt:i4>12452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5582331</vt:lpwstr>
      </vt:variant>
      <vt:variant>
        <vt:i4>117970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5582329</vt:lpwstr>
      </vt:variant>
      <vt:variant>
        <vt:i4>117970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5582328</vt:lpwstr>
      </vt:variant>
      <vt:variant>
        <vt:i4>11797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5582327</vt:lpwstr>
      </vt:variant>
      <vt:variant>
        <vt:i4>117970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5582326</vt:lpwstr>
      </vt:variant>
      <vt:variant>
        <vt:i4>117970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5582325</vt:lpwstr>
      </vt:variant>
      <vt:variant>
        <vt:i4>117970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5582324</vt:lpwstr>
      </vt:variant>
      <vt:variant>
        <vt:i4>117970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5582323</vt:lpwstr>
      </vt:variant>
      <vt:variant>
        <vt:i4>117970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5582320</vt:lpwstr>
      </vt:variant>
      <vt:variant>
        <vt:i4>11141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5582315</vt:lpwstr>
      </vt:variant>
      <vt:variant>
        <vt:i4>11141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5582312</vt:lpwstr>
      </vt:variant>
      <vt:variant>
        <vt:i4>11141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5582311</vt:lpwstr>
      </vt:variant>
      <vt:variant>
        <vt:i4>11141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5582310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5582309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5582308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5582307</vt:lpwstr>
      </vt:variant>
      <vt:variant>
        <vt:i4>10486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5582306</vt:lpwstr>
      </vt:variant>
      <vt:variant>
        <vt:i4>10486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5582305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558230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ty of Macau</dc:title>
  <dc:subject/>
  <dc:creator>senliuy liu</dc:creator>
  <cp:keywords/>
  <cp:lastModifiedBy>UMLAB2039</cp:lastModifiedBy>
  <cp:revision>2</cp:revision>
  <cp:lastPrinted>2015-05-09T12:32:00Z</cp:lastPrinted>
  <dcterms:created xsi:type="dcterms:W3CDTF">2015-12-01T09:43:00Z</dcterms:created>
  <dcterms:modified xsi:type="dcterms:W3CDTF">2015-12-01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